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661D05" w14:textId="77777777" w:rsidR="00D90CD5" w:rsidRPr="00402850" w:rsidRDefault="00D90CD5" w:rsidP="00D90CD5">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softHyphen/>
        <w:t>Fall 2016</w:t>
      </w:r>
      <w:r w:rsidRPr="00402850">
        <w:rPr>
          <w:rFonts w:ascii="Arial" w:eastAsia="Times New Roman" w:hAnsi="Arial" w:cs="Arial"/>
          <w:color w:val="4599B1"/>
          <w:sz w:val="24"/>
          <w:szCs w:val="24"/>
          <w:lang w:val="en-US"/>
        </w:rPr>
        <w:t xml:space="preserve">. </w:t>
      </w:r>
    </w:p>
    <w:p w14:paraId="06742103" w14:textId="77777777" w:rsidR="00D90CD5" w:rsidRPr="0073083E" w:rsidRDefault="00D90CD5" w:rsidP="00D90CD5">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30231B8D" w14:textId="77777777" w:rsidR="00D90CD5" w:rsidRDefault="00D90CD5" w:rsidP="00D90CD5">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le IO and Final assembly</w:t>
      </w:r>
    </w:p>
    <w:p w14:paraId="4DE4B12F" w14:textId="029DF971" w:rsidR="00D90CD5" w:rsidRPr="00C81D7B" w:rsidRDefault="00D90CD5" w:rsidP="00D90CD5">
      <w:pPr>
        <w:spacing w:after="0" w:line="240" w:lineRule="auto"/>
        <w:jc w:val="center"/>
        <w:rPr>
          <w:rFonts w:ascii="Arial" w:eastAsia="Times New Roman" w:hAnsi="Arial" w:cs="Arial"/>
          <w:i/>
          <w:iCs/>
          <w:color w:val="FF0000"/>
          <w:sz w:val="16"/>
          <w:szCs w:val="16"/>
          <w:lang w:val="en-US"/>
        </w:rPr>
      </w:pPr>
      <w:r>
        <w:rPr>
          <w:rFonts w:ascii="Arial" w:eastAsia="Times New Roman" w:hAnsi="Arial" w:cs="Arial"/>
          <w:color w:val="FF0000"/>
          <w:szCs w:val="24"/>
          <w:lang w:val="en-US"/>
        </w:rPr>
        <w:t>IPC</w:t>
      </w:r>
      <w:r w:rsidRPr="00402850">
        <w:rPr>
          <w:rFonts w:ascii="Arial" w:eastAsia="Times New Roman" w:hAnsi="Arial" w:cs="Arial"/>
          <w:color w:val="FF0000"/>
          <w:szCs w:val="24"/>
          <w:lang w:val="en-US"/>
        </w:rPr>
        <w:t xml:space="preserve">44 </w:t>
      </w:r>
      <w:r>
        <w:rPr>
          <w:rFonts w:ascii="Arial" w:eastAsia="Times New Roman" w:hAnsi="Arial" w:cs="Arial"/>
          <w:color w:val="FF0000"/>
          <w:szCs w:val="24"/>
          <w:lang w:val="en-US"/>
        </w:rPr>
        <w:t>Project (Milestone 6, Due Fri Dec 9</w:t>
      </w:r>
      <w:r w:rsidRPr="00461019">
        <w:rPr>
          <w:rFonts w:ascii="Arial" w:eastAsia="Times New Roman" w:hAnsi="Arial" w:cs="Arial"/>
          <w:color w:val="FF0000"/>
          <w:szCs w:val="24"/>
          <w:vertAlign w:val="superscript"/>
          <w:lang w:val="en-US"/>
        </w:rPr>
        <w:t>th</w:t>
      </w:r>
      <w:r>
        <w:rPr>
          <w:rFonts w:ascii="Arial" w:eastAsia="Times New Roman" w:hAnsi="Arial" w:cs="Arial"/>
          <w:color w:val="FF0000"/>
          <w:szCs w:val="24"/>
          <w:lang w:val="en-US"/>
        </w:rPr>
        <w:t xml:space="preserve"> </w:t>
      </w:r>
      <w:r>
        <w:rPr>
          <w:rFonts w:ascii="Arial" w:eastAsia="Times New Roman" w:hAnsi="Arial" w:cs="Arial"/>
          <w:color w:val="FF0000"/>
          <w:szCs w:val="24"/>
          <w:vertAlign w:val="superscript"/>
          <w:lang w:val="en-US"/>
        </w:rPr>
        <w:t xml:space="preserve"> </w:t>
      </w:r>
      <w:r>
        <w:rPr>
          <w:rFonts w:ascii="Arial" w:eastAsia="Times New Roman" w:hAnsi="Arial" w:cs="Arial"/>
          <w:color w:val="FF0000"/>
          <w:szCs w:val="24"/>
          <w:lang w:val="en-US"/>
        </w:rPr>
        <w:t>23:59)</w:t>
      </w:r>
      <w:bookmarkStart w:id="0" w:name="_GoBack"/>
      <w:bookmarkEnd w:id="0"/>
    </w:p>
    <w:p w14:paraId="596E446B" w14:textId="77777777" w:rsidR="00D90CD5" w:rsidRPr="00402850" w:rsidRDefault="00D90CD5" w:rsidP="00D90CD5">
      <w:pPr>
        <w:spacing w:after="0" w:line="240" w:lineRule="auto"/>
        <w:jc w:val="center"/>
        <w:rPr>
          <w:rFonts w:ascii="Arial" w:eastAsia="Times New Roman" w:hAnsi="Arial" w:cs="Arial"/>
          <w:color w:val="FF0000"/>
          <w:szCs w:val="24"/>
          <w:lang w:val="en-US"/>
        </w:rPr>
      </w:pPr>
    </w:p>
    <w:p w14:paraId="7643AFBC" w14:textId="77777777" w:rsidR="00D90CD5" w:rsidRDefault="00D90CD5" w:rsidP="00D90CD5">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1DB9AA99" w14:textId="77777777" w:rsidR="00D90CD5" w:rsidRDefault="00D90CD5" w:rsidP="00D90CD5">
      <w:r>
        <w:t>Your job for this project is to prepare an application that manages the inventory of items needed for a grocery store. The application should be able to keep track of the following information about an item:</w:t>
      </w:r>
    </w:p>
    <w:p w14:paraId="76D26740" w14:textId="77777777" w:rsidR="00D90CD5" w:rsidRDefault="00D90CD5" w:rsidP="00D90CD5">
      <w:pPr>
        <w:pStyle w:val="ListParagraph"/>
        <w:numPr>
          <w:ilvl w:val="0"/>
          <w:numId w:val="13"/>
        </w:numPr>
      </w:pPr>
      <w:r>
        <w:t>The SKU number</w:t>
      </w:r>
    </w:p>
    <w:p w14:paraId="00D000E2" w14:textId="77777777" w:rsidR="00D90CD5" w:rsidRDefault="00D90CD5" w:rsidP="00D90CD5">
      <w:pPr>
        <w:pStyle w:val="ListParagraph"/>
        <w:numPr>
          <w:ilvl w:val="0"/>
          <w:numId w:val="13"/>
        </w:numPr>
      </w:pPr>
      <w:r>
        <w:t>The name (maximum of 20 chars)</w:t>
      </w:r>
    </w:p>
    <w:p w14:paraId="46BE90AE" w14:textId="77777777" w:rsidR="00D90CD5" w:rsidRDefault="00D90CD5" w:rsidP="00D90CD5">
      <w:pPr>
        <w:pStyle w:val="ListParagraph"/>
        <w:numPr>
          <w:ilvl w:val="0"/>
          <w:numId w:val="13"/>
        </w:numPr>
      </w:pPr>
      <w:r>
        <w:t>Quantity (On hand quantity currently available in the inventory)</w:t>
      </w:r>
    </w:p>
    <w:p w14:paraId="17C12DFE" w14:textId="77777777" w:rsidR="00D90CD5" w:rsidRDefault="00D90CD5" w:rsidP="00D90CD5">
      <w:pPr>
        <w:pStyle w:val="ListParagraph"/>
        <w:numPr>
          <w:ilvl w:val="0"/>
          <w:numId w:val="13"/>
        </w:numPr>
      </w:pPr>
      <w:r>
        <w:t>Minimum Quantity (if the quantity of the item falls less than or equal to this value, a warning should be generated)</w:t>
      </w:r>
    </w:p>
    <w:p w14:paraId="690E32DA" w14:textId="77777777" w:rsidR="00D90CD5" w:rsidRDefault="00D90CD5" w:rsidP="00D90CD5">
      <w:pPr>
        <w:pStyle w:val="ListParagraph"/>
        <w:numPr>
          <w:ilvl w:val="0"/>
          <w:numId w:val="13"/>
        </w:numPr>
      </w:pPr>
      <w:r>
        <w:t>Price of the item</w:t>
      </w:r>
    </w:p>
    <w:p w14:paraId="60C1BD45" w14:textId="77777777" w:rsidR="00D90CD5" w:rsidRDefault="00D90CD5" w:rsidP="00D90CD5">
      <w:pPr>
        <w:pStyle w:val="ListParagraph"/>
        <w:numPr>
          <w:ilvl w:val="0"/>
          <w:numId w:val="13"/>
        </w:numPr>
      </w:pPr>
      <w:r>
        <w:t>Is the item Taxed</w:t>
      </w:r>
    </w:p>
    <w:p w14:paraId="0386E560" w14:textId="77777777" w:rsidR="00D90CD5" w:rsidRDefault="00D90CD5" w:rsidP="00D90CD5">
      <w:r>
        <w:t>This application must be able to do the following tasks:</w:t>
      </w:r>
    </w:p>
    <w:p w14:paraId="691A372A" w14:textId="77777777" w:rsidR="00D90CD5" w:rsidRDefault="00D90CD5" w:rsidP="00D90CD5">
      <w:pPr>
        <w:pStyle w:val="ListParagraph"/>
        <w:numPr>
          <w:ilvl w:val="0"/>
          <w:numId w:val="14"/>
        </w:numPr>
      </w:pPr>
      <w:r>
        <w:t xml:space="preserve">Print a detailed list of all the items in the inventory </w:t>
      </w:r>
    </w:p>
    <w:p w14:paraId="2DC3354E" w14:textId="77777777" w:rsidR="00D90CD5" w:rsidRDefault="00D90CD5" w:rsidP="00D90CD5">
      <w:pPr>
        <w:pStyle w:val="ListParagraph"/>
        <w:numPr>
          <w:ilvl w:val="0"/>
          <w:numId w:val="14"/>
        </w:numPr>
      </w:pPr>
      <w:r>
        <w:t>Search and display an item by its SKU number</w:t>
      </w:r>
    </w:p>
    <w:p w14:paraId="34E0AC28" w14:textId="77777777" w:rsidR="00D90CD5" w:rsidRDefault="00D90CD5" w:rsidP="00D90CD5">
      <w:pPr>
        <w:pStyle w:val="ListParagraph"/>
        <w:numPr>
          <w:ilvl w:val="0"/>
          <w:numId w:val="14"/>
        </w:numPr>
      </w:pPr>
      <w:r>
        <w:t>Checkout an item to be delivered to the shelf for sale</w:t>
      </w:r>
    </w:p>
    <w:p w14:paraId="2A394490" w14:textId="77777777" w:rsidR="00D90CD5" w:rsidRDefault="00D90CD5" w:rsidP="00D90CD5">
      <w:pPr>
        <w:pStyle w:val="ListParagraph"/>
        <w:numPr>
          <w:ilvl w:val="0"/>
          <w:numId w:val="14"/>
        </w:numPr>
      </w:pPr>
      <w:r>
        <w:t>Add to stock items that are recently purchased for inventory (add to their quantity)</w:t>
      </w:r>
    </w:p>
    <w:p w14:paraId="72080D78" w14:textId="77777777" w:rsidR="00D90CD5" w:rsidRDefault="00D90CD5" w:rsidP="00D90CD5">
      <w:pPr>
        <w:pStyle w:val="ListParagraph"/>
        <w:numPr>
          <w:ilvl w:val="0"/>
          <w:numId w:val="14"/>
        </w:numPr>
      </w:pPr>
      <w:r>
        <w:t>Add a new item to the inventory or update an already existing item</w:t>
      </w:r>
    </w:p>
    <w:p w14:paraId="39F9A789" w14:textId="77777777" w:rsidR="00D90CD5" w:rsidRDefault="00D90CD5" w:rsidP="00D90CD5">
      <w:pPr>
        <w:pStyle w:val="ListParagraph"/>
        <w:numPr>
          <w:ilvl w:val="0"/>
          <w:numId w:val="14"/>
        </w:numPr>
      </w:pPr>
      <w:r>
        <w:t>Delete an item from the inventory (optional for extra marks)</w:t>
      </w:r>
    </w:p>
    <w:p w14:paraId="399CFED3" w14:textId="77777777" w:rsidR="00D90CD5" w:rsidRDefault="00D90CD5" w:rsidP="00D90CD5">
      <w:pPr>
        <w:pStyle w:val="ListParagraph"/>
        <w:numPr>
          <w:ilvl w:val="0"/>
          <w:numId w:val="14"/>
        </w:numPr>
      </w:pPr>
      <w:r>
        <w:t>Search for an item by its name (optional for extra marks)</w:t>
      </w:r>
    </w:p>
    <w:p w14:paraId="56E8A623" w14:textId="77777777" w:rsidR="00D90CD5" w:rsidRDefault="00D90CD5" w:rsidP="00D90CD5">
      <w:pPr>
        <w:pStyle w:val="ListParagraph"/>
        <w:numPr>
          <w:ilvl w:val="0"/>
          <w:numId w:val="14"/>
        </w:numPr>
      </w:pPr>
      <w:r>
        <w:t>Sort Items by Name (optional for extra marks)</w:t>
      </w:r>
    </w:p>
    <w:p w14:paraId="363A837A" w14:textId="77777777" w:rsidR="00D90CD5" w:rsidRDefault="00D90CD5" w:rsidP="00D90CD5">
      <w:pPr>
        <w:pStyle w:val="ListParagraph"/>
      </w:pPr>
    </w:p>
    <w:p w14:paraId="7DD2B556" w14:textId="77777777" w:rsidR="00D90CD5" w:rsidRPr="00402850" w:rsidRDefault="00D90CD5" w:rsidP="00D90CD5">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Project Development Process</w:t>
      </w:r>
    </w:p>
    <w:p w14:paraId="1783922A" w14:textId="77777777" w:rsidR="00D90CD5" w:rsidRDefault="00D90CD5" w:rsidP="00D90CD5">
      <w:r>
        <w:t xml:space="preserve">To make the development of this application fun and easy, the tasks are broken down into several functions that are given to you from very easy ones to more complicated one by the end of the project </w:t>
      </w:r>
    </w:p>
    <w:p w14:paraId="2D8B1AB8" w14:textId="77777777" w:rsidR="00D90CD5" w:rsidRDefault="00D90CD5" w:rsidP="00D90CD5">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4C8CC6EE" w14:textId="77777777" w:rsidR="00D90CD5" w:rsidRDefault="00D90CD5" w:rsidP="00D90CD5">
      <w:r>
        <w:t>The Development process of the project is divided into six milestones and therefore six deliverables. The first five deliverables are mandatory and conclude full submission of the project. The sixth milestone is optional; for those who want to do some extra work for the challenge and the bonus marks. For each deliverable, a tester program (also called a unit test) will be provided to you to test your functions. If the tester works the way it is supposed to do, you can submit that milestone and start the next. The approximate schedule for deliverables is as follows</w:t>
      </w:r>
    </w:p>
    <w:p w14:paraId="4FB87A3E" w14:textId="77777777" w:rsidR="00D90CD5" w:rsidRDefault="00D90CD5" w:rsidP="00D90CD5">
      <w:pPr>
        <w:pStyle w:val="ListParagraph"/>
        <w:numPr>
          <w:ilvl w:val="0"/>
          <w:numId w:val="2"/>
        </w:numPr>
        <w:spacing w:line="240" w:lineRule="auto"/>
      </w:pPr>
      <w:r>
        <w:t xml:space="preserve">Kickoff </w:t>
      </w:r>
      <w:r>
        <w:tab/>
      </w:r>
      <w:r>
        <w:tab/>
      </w:r>
      <w:r>
        <w:tab/>
      </w:r>
      <w:r>
        <w:tab/>
      </w:r>
      <w:r>
        <w:tab/>
        <w:t>week 7</w:t>
      </w:r>
    </w:p>
    <w:p w14:paraId="733677EF" w14:textId="77777777" w:rsidR="00D90CD5" w:rsidRDefault="00D90CD5" w:rsidP="00D90CD5">
      <w:pPr>
        <w:pStyle w:val="ListParagraph"/>
        <w:numPr>
          <w:ilvl w:val="0"/>
          <w:numId w:val="2"/>
        </w:numPr>
        <w:spacing w:line="240" w:lineRule="auto"/>
      </w:pPr>
      <w:r>
        <w:t xml:space="preserve">The UI Tools    </w:t>
      </w:r>
      <w:r>
        <w:tab/>
      </w:r>
      <w:r>
        <w:tab/>
      </w:r>
      <w:r>
        <w:tab/>
        <w:t xml:space="preserve"> </w:t>
      </w:r>
      <w:r>
        <w:tab/>
        <w:t>Due in 10 days</w:t>
      </w:r>
    </w:p>
    <w:p w14:paraId="0BA3FCBF" w14:textId="77777777" w:rsidR="00D90CD5" w:rsidRDefault="00D90CD5" w:rsidP="00D90CD5">
      <w:pPr>
        <w:pStyle w:val="ListParagraph"/>
        <w:numPr>
          <w:ilvl w:val="0"/>
          <w:numId w:val="2"/>
        </w:numPr>
        <w:spacing w:line="240" w:lineRule="auto"/>
      </w:pPr>
      <w:r>
        <w:t>The Application User Interface</w:t>
      </w:r>
      <w:r>
        <w:tab/>
        <w:t>Due  5 days after UI</w:t>
      </w:r>
    </w:p>
    <w:p w14:paraId="2D23D4AC" w14:textId="77777777" w:rsidR="00D90CD5" w:rsidRDefault="00D90CD5" w:rsidP="00D90CD5">
      <w:pPr>
        <w:pStyle w:val="ListParagraph"/>
        <w:numPr>
          <w:ilvl w:val="0"/>
          <w:numId w:val="2"/>
        </w:numPr>
        <w:spacing w:line="240" w:lineRule="auto"/>
      </w:pPr>
      <w:r>
        <w:t>The Item IO</w:t>
      </w:r>
      <w:r>
        <w:tab/>
        <w:t xml:space="preserve"> </w:t>
      </w:r>
      <w:r>
        <w:tab/>
      </w:r>
      <w:r>
        <w:tab/>
      </w:r>
      <w:r>
        <w:tab/>
        <w:t>Due 7 days after Application User Interface</w:t>
      </w:r>
    </w:p>
    <w:p w14:paraId="52A2A78B" w14:textId="77777777" w:rsidR="00D90CD5" w:rsidRDefault="00D90CD5" w:rsidP="00D90CD5">
      <w:pPr>
        <w:pStyle w:val="ListParagraph"/>
        <w:numPr>
          <w:ilvl w:val="0"/>
          <w:numId w:val="2"/>
        </w:numPr>
        <w:spacing w:line="240" w:lineRule="auto"/>
      </w:pPr>
      <w:r>
        <w:t xml:space="preserve">Item Storage and Retrieval in Array   </w:t>
      </w:r>
      <w:r>
        <w:tab/>
        <w:t>Due 10 days after Item IO</w:t>
      </w:r>
    </w:p>
    <w:p w14:paraId="45027043" w14:textId="77777777" w:rsidR="00D90CD5" w:rsidRDefault="00D90CD5" w:rsidP="00D90CD5">
      <w:pPr>
        <w:pStyle w:val="ListParagraph"/>
        <w:numPr>
          <w:ilvl w:val="0"/>
          <w:numId w:val="2"/>
        </w:numPr>
        <w:spacing w:line="240" w:lineRule="auto"/>
      </w:pPr>
      <w:r>
        <w:t>File IO</w:t>
      </w:r>
      <w:r>
        <w:tab/>
        <w:t>and final assembly</w:t>
      </w:r>
      <w:r>
        <w:tab/>
      </w:r>
      <w:r>
        <w:tab/>
        <w:t>Due 5 days after Item Storage (project completed)</w:t>
      </w:r>
    </w:p>
    <w:p w14:paraId="0999A258" w14:textId="77777777" w:rsidR="00D90CD5" w:rsidRDefault="00D90CD5" w:rsidP="00D90CD5">
      <w:pPr>
        <w:pStyle w:val="ListParagraph"/>
        <w:numPr>
          <w:ilvl w:val="0"/>
          <w:numId w:val="2"/>
        </w:numPr>
        <w:spacing w:line="240" w:lineRule="auto"/>
      </w:pPr>
      <w:r>
        <w:t>Item Search by name, delete and sort (optional) 7 days after Project completion</w:t>
      </w:r>
    </w:p>
    <w:p w14:paraId="65F5C1F0" w14:textId="77777777" w:rsidR="00D90CD5" w:rsidRDefault="00D90CD5" w:rsidP="00D90CD5"/>
    <w:p w14:paraId="201E0854" w14:textId="77777777" w:rsidR="00D90CD5" w:rsidRPr="00402850" w:rsidRDefault="00D90CD5" w:rsidP="00D90CD5">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3B3246D2" w14:textId="77777777" w:rsidR="00D90CD5" w:rsidRDefault="00D90CD5" w:rsidP="00D90CD5">
      <w:r>
        <w:t xml:space="preserve">For each milestone, a source file is provided under the name ipc_msX.c that includes the main() tester program. (Replace X with the milestone number from 1 to 6) </w:t>
      </w:r>
    </w:p>
    <w:p w14:paraId="12D3CAFF" w14:textId="77777777" w:rsidR="00D90CD5" w:rsidRDefault="00D90CD5" w:rsidP="00D90CD5">
      <w:r>
        <w:t>The main program acts like a tester (a unit test). Code your functions in this file and test them one by one using the main function provided. You can comment out the parts of the main program for which functions are not developed yet. You are not allowed to change the code in tester. Make sure you do not make any modifications in the tester.</w:t>
      </w:r>
    </w:p>
    <w:p w14:paraId="621F50E8" w14:textId="77777777" w:rsidR="00D90CD5" w:rsidRDefault="00D90CD5" w:rsidP="00D90CD5">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666FBDEE" w14:textId="77777777" w:rsidR="00D90CD5" w:rsidRDefault="00D90CD5" w:rsidP="00D90CD5">
      <w:r>
        <w:t xml:space="preserve">Please follow this link for marking details: </w:t>
      </w:r>
      <w:hyperlink r:id="rId8" w:history="1">
        <w:r w:rsidRPr="001E6A4E">
          <w:rPr>
            <w:rStyle w:val="Hyperlink"/>
          </w:rPr>
          <w:t>https://scs.senecac.on.ca/~ipc144/dynamic/assignments/Marking_Rubric.pdf</w:t>
        </w:r>
      </w:hyperlink>
      <w:r>
        <w:t xml:space="preserve"> </w:t>
      </w:r>
    </w:p>
    <w:p w14:paraId="67D631A5" w14:textId="77777777" w:rsidR="00D90CD5" w:rsidRPr="00CC669F" w:rsidRDefault="00D90CD5" w:rsidP="00D90CD5">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Due Sat Oct 29</w:t>
      </w:r>
      <w:r w:rsidRPr="0080331F">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w:t>
      </w:r>
    </w:p>
    <w:p w14:paraId="1F3B6D25" w14:textId="77777777" w:rsidR="00D90CD5" w:rsidRDefault="00D90CD5" w:rsidP="00D90CD5"/>
    <w:p w14:paraId="45D6F4FD" w14:textId="77777777" w:rsidR="00D90CD5" w:rsidRDefault="00D90CD5" w:rsidP="00D90CD5">
      <w:r>
        <w:t xml:space="preserve">Download or Clone milestone 1 from </w:t>
      </w:r>
      <w:hyperlink r:id="rId9" w:history="1">
        <w:r w:rsidRPr="00057260">
          <w:rPr>
            <w:rStyle w:val="Hyperlink"/>
          </w:rPr>
          <w:t>https://github.com/Seneca-144100/IPC_</w:t>
        </w:r>
        <w:r w:rsidRPr="00331D52">
          <w:rPr>
            <w:rStyle w:val="Hyperlink"/>
          </w:rPr>
          <w:t>MS1</w:t>
        </w:r>
      </w:hyperlink>
      <w:r>
        <w:t xml:space="preserve"> </w:t>
      </w:r>
    </w:p>
    <w:p w14:paraId="628171DD" w14:textId="77777777" w:rsidR="00D90CD5" w:rsidRDefault="00D90CD5" w:rsidP="00D90CD5">
      <w:r>
        <w:t xml:space="preserve">In </w:t>
      </w:r>
      <w:r w:rsidRPr="00E64179">
        <w:rPr>
          <w:color w:val="7030A0"/>
        </w:rPr>
        <w:t>ipc_ms1.c</w:t>
      </w:r>
      <w:r>
        <w:t xml:space="preserve"> write the following functions:</w:t>
      </w:r>
      <w:r>
        <w:br/>
      </w:r>
      <w:r w:rsidRPr="00E64179">
        <w:rPr>
          <w:rFonts w:ascii="Consolas" w:hAnsi="Consolas" w:cs="Consolas"/>
          <w:color w:val="0000FF"/>
          <w:szCs w:val="24"/>
        </w:rPr>
        <w:t>void</w:t>
      </w:r>
      <w:r w:rsidRPr="00E64179">
        <w:rPr>
          <w:rFonts w:ascii="Consolas" w:hAnsi="Consolas" w:cs="Consolas"/>
          <w:color w:val="000000"/>
          <w:szCs w:val="24"/>
        </w:rPr>
        <w:t xml:space="preserve"> welcome(</w:t>
      </w:r>
      <w:r w:rsidRPr="00E64179">
        <w:rPr>
          <w:rFonts w:ascii="Consolas" w:hAnsi="Consolas" w:cs="Consolas"/>
          <w:color w:val="0000FF"/>
          <w:szCs w:val="24"/>
        </w:rPr>
        <w:t>void</w:t>
      </w:r>
      <w:r w:rsidRPr="00E64179">
        <w:rPr>
          <w:rFonts w:ascii="Consolas" w:hAnsi="Consolas" w:cs="Consolas"/>
          <w:color w:val="000000"/>
          <w:szCs w:val="24"/>
        </w:rPr>
        <w:t>);</w:t>
      </w:r>
    </w:p>
    <w:p w14:paraId="1AFA10F7" w14:textId="77777777" w:rsidR="00D90CD5" w:rsidRDefault="00D90CD5" w:rsidP="00D90CD5">
      <w:pPr>
        <w:ind w:left="720"/>
      </w:pPr>
      <w:r>
        <w:t>Prints the following line and goes to newline</w:t>
      </w:r>
      <w:r>
        <w:br/>
      </w:r>
      <w:r w:rsidRPr="00E64179">
        <w:rPr>
          <w:rFonts w:ascii="Consolas" w:hAnsi="Consolas"/>
          <w:sz w:val="20"/>
          <w:szCs w:val="20"/>
        </w:rPr>
        <w:t>&gt;</w:t>
      </w:r>
      <w:r w:rsidRPr="00E64179">
        <w:rPr>
          <w:rFonts w:ascii="Consolas" w:hAnsi="Consolas" w:cs="Consolas"/>
          <w:color w:val="008000"/>
          <w:sz w:val="20"/>
          <w:szCs w:val="20"/>
        </w:rPr>
        <w:t>---=== Grocery Inventory System ===---</w:t>
      </w:r>
      <w:r w:rsidRPr="00E64179">
        <w:rPr>
          <w:rFonts w:ascii="Consolas" w:hAnsi="Consolas"/>
          <w:sz w:val="20"/>
          <w:szCs w:val="20"/>
        </w:rPr>
        <w:t>&lt;</w:t>
      </w:r>
      <w:r>
        <w:t xml:space="preserve"> </w:t>
      </w:r>
    </w:p>
    <w:p w14:paraId="066999DE" w14:textId="77777777" w:rsidR="00D90CD5" w:rsidRPr="00E64179" w:rsidRDefault="00D90CD5" w:rsidP="00D90CD5">
      <w:pPr>
        <w:rPr>
          <w:sz w:val="32"/>
          <w:szCs w:val="28"/>
        </w:rPr>
      </w:pPr>
      <w:r w:rsidRPr="00E64179">
        <w:rPr>
          <w:rFonts w:ascii="Consolas" w:hAnsi="Consolas" w:cs="Consolas"/>
          <w:color w:val="0000FF"/>
          <w:sz w:val="22"/>
        </w:rPr>
        <w:t>void</w:t>
      </w:r>
      <w:r w:rsidRPr="00E64179">
        <w:rPr>
          <w:rFonts w:ascii="Consolas" w:hAnsi="Consolas" w:cs="Consolas"/>
          <w:color w:val="000000"/>
          <w:sz w:val="22"/>
        </w:rPr>
        <w:t xml:space="preserve"> prnTitle(</w:t>
      </w:r>
      <w:r w:rsidRPr="00E64179">
        <w:rPr>
          <w:rFonts w:ascii="Consolas" w:hAnsi="Consolas" w:cs="Consolas"/>
          <w:color w:val="0000FF"/>
          <w:sz w:val="22"/>
        </w:rPr>
        <w:t>void</w:t>
      </w:r>
      <w:r w:rsidRPr="00E64179">
        <w:rPr>
          <w:rFonts w:ascii="Consolas" w:hAnsi="Consolas" w:cs="Consolas"/>
          <w:color w:val="000000"/>
          <w:sz w:val="22"/>
        </w:rPr>
        <w:t>);</w:t>
      </w:r>
    </w:p>
    <w:p w14:paraId="1C408DBA" w14:textId="77777777" w:rsidR="00D90CD5" w:rsidRDefault="00D90CD5" w:rsidP="00D90CD5">
      <w:r>
        <w:lastRenderedPageBreak/>
        <w:tab/>
        <w:t>Prints the following two lines and goes to newline</w:t>
      </w:r>
    </w:p>
    <w:p w14:paraId="7389D542" w14:textId="77777777" w:rsidR="00D90CD5" w:rsidRDefault="00D90CD5" w:rsidP="00D90CD5">
      <w:r>
        <w:tab/>
        <w:t>&gt;</w:t>
      </w:r>
      <w:r>
        <w:rPr>
          <w:rFonts w:ascii="Consolas" w:hAnsi="Consolas" w:cs="Consolas"/>
          <w:color w:val="008000"/>
          <w:sz w:val="19"/>
          <w:szCs w:val="19"/>
        </w:rPr>
        <w:t>Row |SKU| Name               | Price  |Taxed| Qty | Min |   Total    |Atn</w:t>
      </w:r>
      <w:r>
        <w:t>&lt;</w:t>
      </w:r>
      <w:r>
        <w:br/>
      </w:r>
      <w:r>
        <w:tab/>
        <w:t>&gt;</w:t>
      </w:r>
      <w:r>
        <w:rPr>
          <w:rFonts w:ascii="Consolas" w:hAnsi="Consolas" w:cs="Consolas"/>
          <w:color w:val="008000"/>
          <w:sz w:val="19"/>
          <w:szCs w:val="19"/>
        </w:rPr>
        <w:t>----+---+--------------------+--------+-----+-----+-----+------------|---</w:t>
      </w:r>
      <w:r>
        <w:t>&lt;</w:t>
      </w:r>
    </w:p>
    <w:p w14:paraId="09C74A21" w14:textId="77777777" w:rsidR="00D90CD5" w:rsidRPr="00741031" w:rsidRDefault="00D90CD5" w:rsidP="00D90CD5">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prnFooter(</w:t>
      </w:r>
      <w:r w:rsidRPr="00741031">
        <w:rPr>
          <w:rFonts w:ascii="Consolas" w:hAnsi="Consolas" w:cs="Consolas"/>
          <w:color w:val="0000FF"/>
          <w:sz w:val="22"/>
        </w:rPr>
        <w:t>double</w:t>
      </w:r>
      <w:r w:rsidRPr="00741031">
        <w:rPr>
          <w:rFonts w:ascii="Consolas" w:hAnsi="Consolas" w:cs="Consolas"/>
          <w:color w:val="000000"/>
          <w:sz w:val="22"/>
        </w:rPr>
        <w:t xml:space="preserve"> </w:t>
      </w:r>
      <w:r w:rsidRPr="00741031">
        <w:rPr>
          <w:rFonts w:ascii="Consolas" w:hAnsi="Consolas" w:cs="Consolas"/>
          <w:color w:val="808080"/>
          <w:sz w:val="22"/>
        </w:rPr>
        <w:t>gTotal</w:t>
      </w:r>
      <w:r w:rsidRPr="00741031">
        <w:rPr>
          <w:rFonts w:ascii="Consolas" w:hAnsi="Consolas" w:cs="Consolas"/>
          <w:color w:val="000000"/>
          <w:sz w:val="22"/>
        </w:rPr>
        <w:t>);</w:t>
      </w:r>
    </w:p>
    <w:p w14:paraId="3D737EEC" w14:textId="77777777" w:rsidR="00D90CD5" w:rsidRDefault="00D90CD5" w:rsidP="00D90CD5">
      <w:r>
        <w:tab/>
        <w:t>Prints the following line and goes to newline</w:t>
      </w:r>
      <w:r>
        <w:br/>
      </w:r>
      <w:r>
        <w:tab/>
        <w:t>&gt;</w:t>
      </w:r>
      <w:r>
        <w:rPr>
          <w:rFonts w:ascii="Consolas" w:hAnsi="Consolas" w:cs="Consolas"/>
          <w:color w:val="008000"/>
          <w:sz w:val="19"/>
          <w:szCs w:val="19"/>
        </w:rPr>
        <w:t>--------------------------------------------------------+----------------</w:t>
      </w:r>
      <w:r>
        <w:t>&lt;</w:t>
      </w:r>
    </w:p>
    <w:p w14:paraId="12D900A6" w14:textId="77777777" w:rsidR="00D90CD5" w:rsidRDefault="00D90CD5" w:rsidP="00D90CD5">
      <w:pPr>
        <w:ind w:left="720"/>
      </w:pPr>
      <w:r>
        <w:t>Then if gTotal is greater than zero it will print this line: (assuming gTotal is 1234.57) and go to new line.</w:t>
      </w:r>
      <w:r>
        <w:br/>
        <w:t>&gt;</w:t>
      </w:r>
      <w:r>
        <w:rPr>
          <w:rFonts w:ascii="Consolas" w:hAnsi="Consolas" w:cs="Consolas"/>
          <w:color w:val="008000"/>
          <w:sz w:val="19"/>
          <w:szCs w:val="19"/>
        </w:rPr>
        <w:t xml:space="preserve">                                           Grand Total: |     1234.57</w:t>
      </w:r>
      <w:r>
        <w:t>&lt;</w:t>
      </w:r>
    </w:p>
    <w:p w14:paraId="29FA9CC6" w14:textId="77777777" w:rsidR="00D90CD5" w:rsidRDefault="00D90CD5" w:rsidP="00D90CD5">
      <w:r>
        <w:tab/>
        <w:t>Use this format specifier for printing gTotal  :</w:t>
      </w:r>
      <w:r w:rsidRPr="00741031">
        <w:rPr>
          <w:rFonts w:ascii="Consolas" w:hAnsi="Consolas" w:cs="Consolas"/>
          <w:color w:val="A31515"/>
          <w:sz w:val="19"/>
          <w:szCs w:val="19"/>
        </w:rPr>
        <w:t xml:space="preserve"> </w:t>
      </w:r>
      <w:r w:rsidRPr="00741031">
        <w:rPr>
          <w:rFonts w:ascii="Consolas" w:hAnsi="Consolas" w:cs="Consolas"/>
          <w:b/>
          <w:bCs/>
          <w:color w:val="A31515"/>
          <w:sz w:val="22"/>
        </w:rPr>
        <w:t>%12.2lf</w:t>
      </w:r>
    </w:p>
    <w:p w14:paraId="0E5D21D0" w14:textId="77777777" w:rsidR="00D90CD5" w:rsidRPr="00741031" w:rsidRDefault="00D90CD5" w:rsidP="00D90CD5">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clrKyb(</w:t>
      </w:r>
      <w:r w:rsidRPr="00741031">
        <w:rPr>
          <w:rFonts w:ascii="Consolas" w:hAnsi="Consolas" w:cs="Consolas"/>
          <w:color w:val="0000FF"/>
          <w:sz w:val="22"/>
        </w:rPr>
        <w:t>void</w:t>
      </w:r>
      <w:r w:rsidRPr="00741031">
        <w:rPr>
          <w:rFonts w:ascii="Consolas" w:hAnsi="Consolas" w:cs="Consolas"/>
          <w:color w:val="000000"/>
          <w:sz w:val="22"/>
        </w:rPr>
        <w:t>);</w:t>
      </w:r>
    </w:p>
    <w:p w14:paraId="25E6DFC9" w14:textId="77777777" w:rsidR="00D90CD5" w:rsidRDefault="00D90CD5" w:rsidP="00D90CD5">
      <w:pPr>
        <w:ind w:left="720"/>
      </w:pPr>
      <w:r>
        <w:t>“clear Keyboard” Makes sure the keyboard is clear by reading from keyboard character by character until it reads a new line character.</w:t>
      </w:r>
    </w:p>
    <w:p w14:paraId="2523F6D7" w14:textId="77777777" w:rsidR="00D90CD5" w:rsidRDefault="00D90CD5" w:rsidP="00D90CD5">
      <w:pPr>
        <w:ind w:left="1440"/>
      </w:pPr>
      <w:r w:rsidRPr="00022A2E">
        <w:rPr>
          <w:i/>
          <w:iCs/>
          <w:sz w:val="22"/>
          <w:szCs w:val="20"/>
        </w:rPr>
        <w:t>Hint: In a loop, keep reading single characters from keyboard until newline character is read (</w:t>
      </w:r>
      <w:r w:rsidRPr="00022A2E">
        <w:rPr>
          <w:rFonts w:ascii="Consolas" w:hAnsi="Consolas" w:cs="Consolas"/>
          <w:b/>
          <w:bCs/>
          <w:i/>
          <w:iCs/>
          <w:color w:val="A31515"/>
          <w:sz w:val="20"/>
          <w:szCs w:val="20"/>
        </w:rPr>
        <w:t>'\n'</w:t>
      </w:r>
      <w:r w:rsidRPr="00022A2E">
        <w:rPr>
          <w:i/>
          <w:iCs/>
          <w:sz w:val="22"/>
          <w:szCs w:val="20"/>
        </w:rPr>
        <w:t>). Then, exit the loop</w:t>
      </w:r>
      <w:r>
        <w:t>.</w:t>
      </w:r>
    </w:p>
    <w:p w14:paraId="6FC16142" w14:textId="77777777" w:rsidR="00D90CD5" w:rsidRDefault="00D90CD5" w:rsidP="00D90CD5"/>
    <w:p w14:paraId="68BD01EE" w14:textId="77777777" w:rsidR="00D90CD5" w:rsidRPr="00741031" w:rsidRDefault="00D90CD5" w:rsidP="00D90CD5">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pause(</w:t>
      </w:r>
      <w:r w:rsidRPr="00741031">
        <w:rPr>
          <w:rFonts w:ascii="Consolas" w:hAnsi="Consolas" w:cs="Consolas"/>
          <w:color w:val="0000FF"/>
          <w:sz w:val="22"/>
        </w:rPr>
        <w:t>void</w:t>
      </w:r>
      <w:r w:rsidRPr="00741031">
        <w:rPr>
          <w:rFonts w:ascii="Consolas" w:hAnsi="Consolas" w:cs="Consolas"/>
          <w:color w:val="000000"/>
          <w:sz w:val="22"/>
        </w:rPr>
        <w:t>);</w:t>
      </w:r>
    </w:p>
    <w:p w14:paraId="36000976" w14:textId="77777777" w:rsidR="00D90CD5" w:rsidRDefault="00D90CD5" w:rsidP="00D90CD5">
      <w:pPr>
        <w:ind w:left="720"/>
      </w:pPr>
      <w:r>
        <w:t>Pauses the execution of the application by printing a message and waiting for user to hit &lt;ENTER&gt;.</w:t>
      </w:r>
    </w:p>
    <w:p w14:paraId="3A77D354" w14:textId="77777777" w:rsidR="00D90CD5" w:rsidRDefault="00D90CD5" w:rsidP="00D90CD5">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r w:rsidRPr="00741031">
        <w:rPr>
          <w:color w:val="7030A0"/>
        </w:rPr>
        <w:t>clrKyb</w:t>
      </w:r>
      <w:r>
        <w:t xml:space="preserve"> function.</w:t>
      </w:r>
      <w:r>
        <w:br/>
      </w:r>
      <w:r>
        <w:tab/>
        <w:t>Here the clrKyb function is used for a fool-proof &lt;ENTER&gt; key entry.</w:t>
      </w:r>
    </w:p>
    <w:p w14:paraId="21F300BA" w14:textId="77777777" w:rsidR="00D90CD5" w:rsidRDefault="00D90CD5" w:rsidP="00D90CD5">
      <w:pPr>
        <w:pStyle w:val="NormalWeb"/>
        <w:spacing w:before="0" w:beforeAutospacing="0" w:line="256" w:lineRule="atLeast"/>
        <w:rPr>
          <w:rFonts w:asciiTheme="minorHAnsi" w:eastAsiaTheme="minorHAnsi" w:hAnsiTheme="minorHAnsi" w:cstheme="minorBidi"/>
          <w:bCs/>
          <w:szCs w:val="22"/>
          <w:highlight w:val="white"/>
          <w:lang w:eastAsia="en-US"/>
        </w:rPr>
      </w:pPr>
    </w:p>
    <w:p w14:paraId="026FB6CA" w14:textId="77777777" w:rsidR="00D90CD5" w:rsidRDefault="00D90CD5" w:rsidP="00D90CD5">
      <w:pPr>
        <w:autoSpaceDE w:val="0"/>
        <w:autoSpaceDN w:val="0"/>
        <w:adjustRightInd w:val="0"/>
        <w:spacing w:after="0" w:line="240" w:lineRule="auto"/>
        <w:rPr>
          <w:rFonts w:ascii="Consolas" w:hAnsi="Consolas" w:cs="Consolas"/>
          <w:color w:val="000000"/>
          <w:sz w:val="22"/>
        </w:rPr>
      </w:pPr>
      <w:r w:rsidRPr="009820CD">
        <w:rPr>
          <w:rFonts w:ascii="Consolas" w:hAnsi="Consolas" w:cs="Consolas"/>
          <w:color w:val="0000FF"/>
          <w:sz w:val="22"/>
        </w:rPr>
        <w:t>int</w:t>
      </w:r>
      <w:r w:rsidRPr="009820CD">
        <w:rPr>
          <w:rFonts w:ascii="Consolas" w:hAnsi="Consolas" w:cs="Consolas"/>
          <w:color w:val="000000"/>
          <w:sz w:val="22"/>
        </w:rPr>
        <w:t xml:space="preserve"> getInt(</w:t>
      </w:r>
      <w:r w:rsidRPr="009820CD">
        <w:rPr>
          <w:rFonts w:ascii="Consolas" w:hAnsi="Consolas" w:cs="Consolas"/>
          <w:color w:val="0000FF"/>
          <w:sz w:val="22"/>
        </w:rPr>
        <w:t>void</w:t>
      </w:r>
      <w:r>
        <w:rPr>
          <w:rFonts w:ascii="Consolas" w:hAnsi="Consolas" w:cs="Consolas"/>
          <w:color w:val="000000"/>
          <w:sz w:val="22"/>
        </w:rPr>
        <w:t>);</w:t>
      </w:r>
    </w:p>
    <w:p w14:paraId="12C42759" w14:textId="77777777" w:rsidR="00D90CD5" w:rsidRDefault="00D90CD5" w:rsidP="00D90CD5">
      <w:pPr>
        <w:autoSpaceDE w:val="0"/>
        <w:autoSpaceDN w:val="0"/>
        <w:adjustRightInd w:val="0"/>
        <w:spacing w:after="0" w:line="240" w:lineRule="auto"/>
        <w:rPr>
          <w:rFonts w:ascii="Consolas" w:hAnsi="Consolas" w:cs="Consolas"/>
          <w:color w:val="000000"/>
          <w:sz w:val="22"/>
        </w:rPr>
      </w:pPr>
    </w:p>
    <w:p w14:paraId="0A262B26" w14:textId="77777777" w:rsidR="00D90CD5" w:rsidRDefault="00D90CD5" w:rsidP="00D90CD5">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7552028E" w14:textId="77777777" w:rsidR="00D90CD5" w:rsidRDefault="00D90CD5" w:rsidP="00D90CD5">
      <w:pPr>
        <w:autoSpaceDE w:val="0"/>
        <w:autoSpaceDN w:val="0"/>
        <w:adjustRightInd w:val="0"/>
        <w:spacing w:after="0" w:line="240" w:lineRule="auto"/>
        <w:ind w:left="720"/>
        <w:rPr>
          <w:bCs/>
          <w:highlight w:val="white"/>
        </w:rPr>
      </w:pPr>
      <w:r>
        <w:rPr>
          <w:bCs/>
          <w:highlight w:val="white"/>
        </w:rPr>
        <w:t>and try again.</w:t>
      </w:r>
    </w:p>
    <w:p w14:paraId="6638F2CD" w14:textId="77777777" w:rsidR="00D90CD5" w:rsidRDefault="00D90CD5" w:rsidP="00D90CD5">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31C78DFF" w14:textId="77777777" w:rsidR="00D90CD5" w:rsidRPr="00E06749" w:rsidRDefault="00D90CD5" w:rsidP="00D90CD5">
      <w:pPr>
        <w:autoSpaceDE w:val="0"/>
        <w:autoSpaceDN w:val="0"/>
        <w:adjustRightInd w:val="0"/>
        <w:spacing w:after="0" w:line="240" w:lineRule="auto"/>
        <w:ind w:left="1440"/>
        <w:rPr>
          <w:bCs/>
          <w:sz w:val="18"/>
          <w:szCs w:val="16"/>
        </w:rPr>
      </w:pPr>
      <w:r w:rsidRPr="00E06749">
        <w:rPr>
          <w:bCs/>
          <w:sz w:val="18"/>
          <w:szCs w:val="16"/>
        </w:rPr>
        <w:t xml:space="preserve">Hint: to do this, you can </w:t>
      </w:r>
      <w:r>
        <w:rPr>
          <w:bCs/>
          <w:sz w:val="18"/>
          <w:szCs w:val="16"/>
        </w:rPr>
        <w:t>have two variables read</w:t>
      </w:r>
      <w:r w:rsidRPr="00E06749">
        <w:rPr>
          <w:bCs/>
          <w:sz w:val="18"/>
          <w:szCs w:val="16"/>
        </w:rPr>
        <w:t xml:space="preserve"> back to back</w:t>
      </w:r>
      <w:r>
        <w:rPr>
          <w:bCs/>
          <w:sz w:val="18"/>
          <w:szCs w:val="16"/>
        </w:rPr>
        <w:t xml:space="preserve"> by scanf</w:t>
      </w:r>
      <w:r w:rsidRPr="00E06749">
        <w:rPr>
          <w:bCs/>
          <w:sz w:val="18"/>
          <w:szCs w:val="16"/>
        </w:rPr>
        <w:t>; an integer and then a character (</w:t>
      </w:r>
      <w:r w:rsidRPr="00E06749">
        <w:rPr>
          <w:rFonts w:ascii="Consolas" w:hAnsi="Consolas" w:cs="Consolas"/>
          <w:color w:val="A31515"/>
          <w:sz w:val="14"/>
          <w:szCs w:val="14"/>
        </w:rPr>
        <w:t>"%d%c"</w:t>
      </w:r>
      <w:r w:rsidRPr="00E06749">
        <w:rPr>
          <w:bCs/>
          <w:sz w:val="18"/>
          <w:szCs w:val="16"/>
        </w:rPr>
        <w:t xml:space="preserve">) and make sure the second (the character) is new line. If the second character is new line, then this guaranties </w:t>
      </w:r>
      <w:r>
        <w:rPr>
          <w:bCs/>
          <w:sz w:val="18"/>
          <w:szCs w:val="16"/>
        </w:rPr>
        <w:t>that first integer</w:t>
      </w:r>
      <w:r w:rsidRPr="00E06749">
        <w:rPr>
          <w:bCs/>
          <w:sz w:val="18"/>
          <w:szCs w:val="16"/>
        </w:rPr>
        <w:t xml:space="preserve"> </w:t>
      </w:r>
      <w:r>
        <w:rPr>
          <w:bCs/>
          <w:sz w:val="18"/>
          <w:szCs w:val="16"/>
        </w:rPr>
        <w:t xml:space="preserve">is </w:t>
      </w:r>
      <w:r w:rsidRPr="00E06749">
        <w:rPr>
          <w:bCs/>
          <w:sz w:val="18"/>
          <w:szCs w:val="16"/>
        </w:rPr>
        <w:t>successfully read and also after the integer &lt;ENTER&gt; is hit. If the character is anything but new line, then either the user did not ente</w:t>
      </w:r>
      <w:r>
        <w:rPr>
          <w:bCs/>
          <w:sz w:val="18"/>
          <w:szCs w:val="16"/>
        </w:rPr>
        <w:t>r an</w:t>
      </w:r>
      <w:r w:rsidRPr="00E06749">
        <w:rPr>
          <w:bCs/>
          <w:sz w:val="18"/>
          <w:szCs w:val="16"/>
        </w:rPr>
        <w:t xml:space="preserve"> integer properly, or has some additional characters after the integer, which is not good. </w:t>
      </w:r>
      <w:r>
        <w:rPr>
          <w:bCs/>
          <w:sz w:val="18"/>
          <w:szCs w:val="16"/>
        </w:rPr>
        <w:t>In this case</w:t>
      </w:r>
      <w:r w:rsidRPr="00E06749">
        <w:rPr>
          <w:bCs/>
          <w:sz w:val="18"/>
          <w:szCs w:val="16"/>
        </w:rPr>
        <w:t xml:space="preserve"> clear the keyboard, print a</w:t>
      </w:r>
      <w:r>
        <w:rPr>
          <w:bCs/>
          <w:sz w:val="18"/>
          <w:szCs w:val="16"/>
        </w:rPr>
        <w:t>n</w:t>
      </w:r>
      <w:r w:rsidRPr="00E06749">
        <w:rPr>
          <w:bCs/>
          <w:sz w:val="18"/>
          <w:szCs w:val="16"/>
        </w:rPr>
        <w:t xml:space="preserve"> </w:t>
      </w:r>
      <w:r>
        <w:rPr>
          <w:bCs/>
          <w:sz w:val="18"/>
          <w:szCs w:val="16"/>
        </w:rPr>
        <w:t xml:space="preserve">error </w:t>
      </w:r>
      <w:r w:rsidRPr="00E06749">
        <w:rPr>
          <w:bCs/>
          <w:sz w:val="18"/>
          <w:szCs w:val="16"/>
        </w:rPr>
        <w:t>message and scan the integer again.</w:t>
      </w:r>
      <w:r>
        <w:rPr>
          <w:bCs/>
          <w:sz w:val="18"/>
          <w:szCs w:val="16"/>
        </w:rPr>
        <w:t xml:space="preserve"> See the flowchart below.</w:t>
      </w:r>
    </w:p>
    <w:p w14:paraId="4F9F3C36" w14:textId="77777777" w:rsidR="00D90CD5" w:rsidRDefault="00D90CD5" w:rsidP="00D90CD5">
      <w:pPr>
        <w:autoSpaceDE w:val="0"/>
        <w:autoSpaceDN w:val="0"/>
        <w:adjustRightInd w:val="0"/>
        <w:spacing w:after="0" w:line="240" w:lineRule="auto"/>
        <w:ind w:left="720"/>
        <w:rPr>
          <w:bCs/>
        </w:rPr>
      </w:pPr>
    </w:p>
    <w:p w14:paraId="2AD5D5E2" w14:textId="77777777" w:rsidR="00D90CD5" w:rsidRDefault="00D90CD5" w:rsidP="00D90CD5">
      <w:pPr>
        <w:autoSpaceDE w:val="0"/>
        <w:autoSpaceDN w:val="0"/>
        <w:adjustRightInd w:val="0"/>
        <w:spacing w:after="0" w:line="240" w:lineRule="auto"/>
        <w:ind w:left="720"/>
        <w:rPr>
          <w:bCs/>
        </w:rPr>
      </w:pPr>
    </w:p>
    <w:p w14:paraId="687B1903" w14:textId="77777777" w:rsidR="00D90CD5" w:rsidRDefault="00D90CD5" w:rsidP="00D90CD5">
      <w:pPr>
        <w:autoSpaceDE w:val="0"/>
        <w:autoSpaceDN w:val="0"/>
        <w:adjustRightInd w:val="0"/>
        <w:spacing w:after="0" w:line="240" w:lineRule="auto"/>
        <w:ind w:left="720"/>
        <w:rPr>
          <w:bCs/>
        </w:rPr>
      </w:pPr>
      <w:r>
        <w:object w:dxaOrig="5439" w:dyaOrig="7328" w14:anchorId="2E78FE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pt;height:365.6pt" o:ole="">
            <v:imagedata r:id="rId10" o:title=""/>
          </v:shape>
          <o:OLEObject Type="Embed" ProgID="Visio.Drawing.15" ShapeID="_x0000_i1025" DrawAspect="Content" ObjectID="_1542552027" r:id="rId11"/>
        </w:object>
      </w:r>
    </w:p>
    <w:p w14:paraId="557B8718" w14:textId="77777777" w:rsidR="00D90CD5" w:rsidRDefault="00D90CD5" w:rsidP="00D90CD5">
      <w:pPr>
        <w:autoSpaceDE w:val="0"/>
        <w:autoSpaceDN w:val="0"/>
        <w:adjustRightInd w:val="0"/>
        <w:spacing w:after="0" w:line="240" w:lineRule="auto"/>
        <w:ind w:left="720"/>
      </w:pPr>
    </w:p>
    <w:p w14:paraId="7EFA78FC" w14:textId="77777777" w:rsidR="00D90CD5" w:rsidRDefault="00D90CD5" w:rsidP="00D90CD5">
      <w:pPr>
        <w:autoSpaceDE w:val="0"/>
        <w:autoSpaceDN w:val="0"/>
        <w:adjustRightInd w:val="0"/>
        <w:spacing w:after="0" w:line="240" w:lineRule="auto"/>
        <w:ind w:left="720"/>
      </w:pPr>
    </w:p>
    <w:p w14:paraId="6A005082" w14:textId="77777777" w:rsidR="00D90CD5" w:rsidRPr="00B61DD6" w:rsidRDefault="00D90CD5" w:rsidP="00D90CD5">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int</w:t>
      </w:r>
      <w:r w:rsidRPr="00B61DD6">
        <w:rPr>
          <w:rFonts w:ascii="Consolas" w:hAnsi="Consolas" w:cs="Consolas"/>
          <w:color w:val="000000"/>
          <w:sz w:val="22"/>
        </w:rPr>
        <w:t xml:space="preserve"> getIntLimited(</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291D79E6" w14:textId="77777777" w:rsidR="00D90CD5" w:rsidRDefault="00D90CD5" w:rsidP="00D90CD5">
      <w:pPr>
        <w:autoSpaceDE w:val="0"/>
        <w:autoSpaceDN w:val="0"/>
        <w:adjustRightInd w:val="0"/>
        <w:spacing w:after="0" w:line="240" w:lineRule="auto"/>
        <w:ind w:left="720"/>
      </w:pPr>
    </w:p>
    <w:p w14:paraId="6ADA2AE5" w14:textId="77777777" w:rsidR="00D90CD5" w:rsidRDefault="00D90CD5" w:rsidP="00D90CD5">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sidRPr="00B61DD6">
        <w:rPr>
          <w:b/>
          <w:bCs/>
          <w:i/>
          <w:iCs/>
          <w:color w:val="7030A0"/>
        </w:rPr>
        <w:t>lowerLimit</w:t>
      </w:r>
      <w:r w:rsidRPr="00B61DD6">
        <w:rPr>
          <w:color w:val="7030A0"/>
        </w:rPr>
        <w:t xml:space="preserve"> </w:t>
      </w:r>
      <w:r>
        <w:t xml:space="preserve">and </w:t>
      </w:r>
      <w:r w:rsidRPr="00B61DD6">
        <w:rPr>
          <w:b/>
          <w:bCs/>
          <w:i/>
          <w:iCs/>
          <w:color w:val="7030A0"/>
        </w:rPr>
        <w:t>upperLimit</w:t>
      </w:r>
      <w:r w:rsidRPr="00B61DD6">
        <w:rPr>
          <w:color w:val="7030A0"/>
        </w:rPr>
        <w:t xml:space="preserve"> </w:t>
      </w:r>
      <w:r>
        <w:t>inclusive). If the integer is not within the limits, it will print:</w:t>
      </w:r>
    </w:p>
    <w:p w14:paraId="4EAC71D3" w14:textId="77777777" w:rsidR="00D90CD5" w:rsidRDefault="00D90CD5" w:rsidP="00D90CD5">
      <w:pPr>
        <w:autoSpaceDE w:val="0"/>
        <w:autoSpaceDN w:val="0"/>
        <w:adjustRightInd w:val="0"/>
        <w:spacing w:after="0" w:line="240" w:lineRule="auto"/>
        <w:ind w:left="720"/>
      </w:pPr>
      <w:r>
        <w:t>&gt;</w:t>
      </w:r>
      <w:r w:rsidRPr="001B3F64">
        <w:rPr>
          <w:rFonts w:ascii="Consolas" w:hAnsi="Consolas" w:cs="Consolas"/>
          <w:color w:val="A31515"/>
          <w:sz w:val="19"/>
          <w:szCs w:val="19"/>
        </w:rPr>
        <w:t xml:space="preserve"> </w:t>
      </w:r>
      <w:r>
        <w:rPr>
          <w:rFonts w:ascii="Consolas" w:hAnsi="Consolas" w:cs="Consolas"/>
          <w:color w:val="A31515"/>
          <w:sz w:val="19"/>
          <w:szCs w:val="19"/>
        </w:rPr>
        <w:t xml:space="preserve">"Invalid value, </w:t>
      </w:r>
      <w:r w:rsidRPr="001B3F64">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sidRPr="001B3F64">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sidRPr="003015D6">
        <w:rPr>
          <w:i/>
          <w:iCs/>
          <w:sz w:val="20"/>
          <w:szCs w:val="18"/>
        </w:rPr>
        <w:t>(Change the lower and upper limit with their values.)</w:t>
      </w:r>
      <w:r>
        <w:br/>
        <w:t>This function is fool-proof too; the function will not let the user pass until a valid integer is received within the lower and upper limit values. See below:</w:t>
      </w:r>
    </w:p>
    <w:p w14:paraId="48979560" w14:textId="77777777" w:rsidR="00D90CD5" w:rsidRDefault="00D90CD5" w:rsidP="00D90CD5">
      <w:pPr>
        <w:autoSpaceDE w:val="0"/>
        <w:autoSpaceDN w:val="0"/>
        <w:adjustRightInd w:val="0"/>
        <w:spacing w:after="0" w:line="240" w:lineRule="auto"/>
        <w:ind w:left="720"/>
      </w:pPr>
      <w:r>
        <w:lastRenderedPageBreak/>
        <w:br/>
      </w:r>
      <w:r>
        <w:object w:dxaOrig="5123" w:dyaOrig="8074" w14:anchorId="72B6C17D">
          <v:shape id="_x0000_i1026" type="#_x0000_t75" style="width:255.25pt;height:403.95pt" o:ole="">
            <v:imagedata r:id="rId12" o:title=""/>
          </v:shape>
          <o:OLEObject Type="Embed" ProgID="Visio.Drawing.15" ShapeID="_x0000_i1026" DrawAspect="Content" ObjectID="_1542552028" r:id="rId13"/>
        </w:object>
      </w:r>
    </w:p>
    <w:p w14:paraId="7A4A6906" w14:textId="77777777" w:rsidR="00D90CD5" w:rsidRDefault="00D90CD5" w:rsidP="00D90CD5">
      <w:pPr>
        <w:autoSpaceDE w:val="0"/>
        <w:autoSpaceDN w:val="0"/>
        <w:adjustRightInd w:val="0"/>
        <w:spacing w:after="0" w:line="240" w:lineRule="auto"/>
      </w:pPr>
    </w:p>
    <w:p w14:paraId="13AC13A1" w14:textId="77777777" w:rsidR="00D90CD5" w:rsidRDefault="00D90CD5" w:rsidP="00D90CD5">
      <w:pPr>
        <w:autoSpaceDE w:val="0"/>
        <w:autoSpaceDN w:val="0"/>
        <w:adjustRightInd w:val="0"/>
        <w:spacing w:after="0" w:line="240" w:lineRule="auto"/>
      </w:pPr>
    </w:p>
    <w:p w14:paraId="4B79B21F" w14:textId="77777777" w:rsidR="00D90CD5" w:rsidRDefault="00D90CD5" w:rsidP="00D90CD5">
      <w:pPr>
        <w:spacing w:line="259" w:lineRule="auto"/>
        <w:rPr>
          <w:rFonts w:ascii="Consolas" w:hAnsi="Consolas" w:cs="Consolas"/>
          <w:color w:val="008000"/>
          <w:sz w:val="19"/>
          <w:szCs w:val="19"/>
        </w:rPr>
      </w:pPr>
    </w:p>
    <w:p w14:paraId="16B336AA" w14:textId="77777777" w:rsidR="00D90CD5" w:rsidRPr="00B61DD6" w:rsidRDefault="00D90CD5" w:rsidP="00D90CD5">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getDbl(</w:t>
      </w:r>
      <w:r w:rsidRPr="00B61DD6">
        <w:rPr>
          <w:rFonts w:ascii="Consolas" w:hAnsi="Consolas" w:cs="Consolas"/>
          <w:color w:val="0000FF"/>
          <w:sz w:val="22"/>
        </w:rPr>
        <w:t>void</w:t>
      </w:r>
      <w:r w:rsidRPr="00B61DD6">
        <w:rPr>
          <w:rFonts w:ascii="Consolas" w:hAnsi="Consolas" w:cs="Consolas"/>
          <w:color w:val="000000"/>
          <w:sz w:val="22"/>
        </w:rPr>
        <w:t>);</w:t>
      </w:r>
    </w:p>
    <w:p w14:paraId="7444E4B5" w14:textId="77777777" w:rsidR="00D90CD5" w:rsidRDefault="00D90CD5" w:rsidP="00D90CD5">
      <w:pPr>
        <w:autoSpaceDE w:val="0"/>
        <w:autoSpaceDN w:val="0"/>
        <w:adjustRightInd w:val="0"/>
        <w:spacing w:after="0" w:line="240" w:lineRule="auto"/>
        <w:rPr>
          <w:rFonts w:ascii="Consolas" w:hAnsi="Consolas" w:cs="Consolas"/>
          <w:color w:val="000000"/>
          <w:sz w:val="22"/>
        </w:rPr>
      </w:pPr>
    </w:p>
    <w:p w14:paraId="1206E280" w14:textId="77777777" w:rsidR="00D90CD5" w:rsidRDefault="00D90CD5" w:rsidP="00D90CD5">
      <w:pPr>
        <w:autoSpaceDE w:val="0"/>
        <w:autoSpaceDN w:val="0"/>
        <w:adjustRightInd w:val="0"/>
        <w:spacing w:after="0" w:line="240" w:lineRule="auto"/>
        <w:ind w:left="720"/>
        <w:rPr>
          <w:bCs/>
          <w:highlight w:val="white"/>
        </w:rPr>
      </w:pPr>
      <w:r>
        <w:rPr>
          <w:bCs/>
          <w:highlight w:val="white"/>
        </w:rPr>
        <w:t xml:space="preserve">Works exactly like </w:t>
      </w:r>
      <w:r w:rsidRPr="00B61DD6">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2D2C0DF6" w14:textId="77777777" w:rsidR="00D90CD5" w:rsidRDefault="00D90CD5" w:rsidP="00D90CD5">
      <w:pPr>
        <w:spacing w:line="259" w:lineRule="auto"/>
        <w:rPr>
          <w:bCs/>
        </w:rPr>
      </w:pPr>
    </w:p>
    <w:p w14:paraId="0E205875" w14:textId="77777777" w:rsidR="00D90CD5" w:rsidRDefault="00D90CD5" w:rsidP="00D90CD5">
      <w:pPr>
        <w:spacing w:line="259"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getDblLimited(</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09EE3BED" w14:textId="77777777" w:rsidR="00D90CD5" w:rsidRDefault="00D90CD5" w:rsidP="00D90CD5">
      <w:pPr>
        <w:spacing w:line="259" w:lineRule="auto"/>
        <w:rPr>
          <w:rFonts w:ascii="Consolas" w:hAnsi="Consolas" w:cs="Consolas"/>
          <w:color w:val="000000"/>
          <w:sz w:val="22"/>
        </w:rPr>
      </w:pPr>
    </w:p>
    <w:p w14:paraId="137DA826" w14:textId="77777777" w:rsidR="00D90CD5" w:rsidRDefault="00D90CD5" w:rsidP="00D90CD5">
      <w:pPr>
        <w:spacing w:line="259" w:lineRule="auto"/>
        <w:ind w:firstLine="720"/>
        <w:rPr>
          <w:rFonts w:ascii="Consolas" w:hAnsi="Consolas" w:cs="Consolas"/>
          <w:color w:val="008000"/>
          <w:sz w:val="19"/>
          <w:szCs w:val="19"/>
        </w:rPr>
      </w:pPr>
      <w:r>
        <w:rPr>
          <w:bCs/>
          <w:highlight w:val="white"/>
        </w:rPr>
        <w:t xml:space="preserve">Works exactly like </w:t>
      </w:r>
      <w:r w:rsidRPr="00B61DD6">
        <w:rPr>
          <w:b/>
          <w:i/>
          <w:iCs/>
          <w:color w:val="7030A0"/>
          <w:sz w:val="28"/>
          <w:szCs w:val="24"/>
          <w:highlight w:val="white"/>
        </w:rPr>
        <w:t>getInt</w:t>
      </w:r>
      <w:r>
        <w:rPr>
          <w:b/>
          <w:i/>
          <w:iCs/>
          <w:color w:val="7030A0"/>
          <w:sz w:val="28"/>
          <w:szCs w:val="24"/>
          <w:highlight w:val="white"/>
        </w:rPr>
        <w:t>Limited</w:t>
      </w:r>
      <w:r w:rsidRPr="00B61DD6">
        <w:rPr>
          <w:b/>
          <w:i/>
          <w:iCs/>
          <w:color w:val="7030A0"/>
          <w:sz w:val="28"/>
          <w:szCs w:val="24"/>
          <w:highlight w:val="white"/>
        </w:rPr>
        <w:t>()</w:t>
      </w:r>
      <w:r>
        <w:rPr>
          <w:bCs/>
          <w:highlight w:val="white"/>
        </w:rPr>
        <w:t xml:space="preserve"> but scans a double instead of an integer</w:t>
      </w:r>
      <w:r>
        <w:rPr>
          <w:bCs/>
        </w:rPr>
        <w:t>.</w:t>
      </w:r>
      <w:r>
        <w:rPr>
          <w:rFonts w:ascii="Consolas" w:hAnsi="Consolas" w:cs="Consolas"/>
          <w:color w:val="008000"/>
          <w:sz w:val="19"/>
          <w:szCs w:val="19"/>
        </w:rPr>
        <w:br w:type="page"/>
      </w:r>
    </w:p>
    <w:p w14:paraId="56A8845B" w14:textId="77777777" w:rsidR="00D90CD5" w:rsidRPr="006C4760" w:rsidRDefault="00D90CD5" w:rsidP="00D90CD5">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lastRenderedPageBreak/>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19EA8D00" w14:textId="77777777" w:rsidR="00D90CD5" w:rsidRDefault="00D90CD5" w:rsidP="00D90CD5">
      <w:pPr>
        <w:autoSpaceDE w:val="0"/>
        <w:autoSpaceDN w:val="0"/>
        <w:adjustRightInd w:val="0"/>
        <w:spacing w:after="0" w:line="240" w:lineRule="auto"/>
        <w:rPr>
          <w:rFonts w:ascii="Consolas" w:hAnsi="Consolas" w:cs="Consolas"/>
          <w:color w:val="008000"/>
          <w:sz w:val="19"/>
          <w:szCs w:val="19"/>
        </w:rPr>
      </w:pPr>
    </w:p>
    <w:p w14:paraId="562FE8BA"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07001C76"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p>
    <w:p w14:paraId="2A509C22"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71827FD8"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366F63DA"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A5668B3"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FFB9850"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420EDD26"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4F46DB76"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6C5E23D8"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7291F779"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4CFCD46"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sidRPr="0014574C">
        <w:rPr>
          <w:rFonts w:ascii="Consolas" w:hAnsi="Consolas" w:cs="Consolas"/>
          <w:b/>
          <w:bCs/>
          <w:i/>
          <w:iCs/>
          <w:color w:val="FF0000"/>
          <w:sz w:val="19"/>
          <w:szCs w:val="19"/>
          <w:u w:val="single"/>
        </w:rPr>
        <w:t>&lt;ENTER&gt;</w:t>
      </w:r>
    </w:p>
    <w:p w14:paraId="1302DB10"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sidRPr="0014574C">
        <w:rPr>
          <w:rFonts w:ascii="Consolas" w:hAnsi="Consolas" w:cs="Consolas"/>
          <w:b/>
          <w:bCs/>
          <w:i/>
          <w:iCs/>
          <w:color w:val="FF0000"/>
          <w:sz w:val="19"/>
          <w:szCs w:val="19"/>
          <w:u w:val="single"/>
        </w:rPr>
        <w:t>abc</w:t>
      </w:r>
    </w:p>
    <w:p w14:paraId="6F9AA61D"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abc</w:t>
      </w:r>
    </w:p>
    <w:p w14:paraId="1AE3944F"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w:t>
      </w:r>
    </w:p>
    <w:p w14:paraId="27BD5239"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25081F0A"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sidRPr="0014574C">
        <w:rPr>
          <w:rFonts w:ascii="Consolas" w:hAnsi="Consolas" w:cs="Consolas"/>
          <w:b/>
          <w:bCs/>
          <w:i/>
          <w:iCs/>
          <w:color w:val="FF0000"/>
          <w:sz w:val="19"/>
          <w:szCs w:val="19"/>
          <w:u w:val="single"/>
        </w:rPr>
        <w:t>9</w:t>
      </w:r>
    </w:p>
    <w:p w14:paraId="439B7D4D"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21</w:t>
      </w:r>
    </w:p>
    <w:p w14:paraId="3F22D56E"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15</w:t>
      </w:r>
    </w:p>
    <w:p w14:paraId="3662AA5D"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22E7D9E"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sidRPr="0014574C">
        <w:rPr>
          <w:rFonts w:ascii="Consolas" w:hAnsi="Consolas" w:cs="Consolas"/>
          <w:b/>
          <w:bCs/>
          <w:i/>
          <w:iCs/>
          <w:color w:val="FF0000"/>
          <w:sz w:val="19"/>
          <w:szCs w:val="19"/>
          <w:u w:val="single"/>
        </w:rPr>
        <w:t>abc</w:t>
      </w:r>
    </w:p>
    <w:p w14:paraId="4C95C2FB"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abc</w:t>
      </w:r>
    </w:p>
    <w:p w14:paraId="2865F3F3"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w:t>
      </w:r>
    </w:p>
    <w:p w14:paraId="6A4C76CF"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1276D29F"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sidRPr="0014574C">
        <w:rPr>
          <w:rFonts w:ascii="Consolas" w:hAnsi="Consolas" w:cs="Consolas"/>
          <w:b/>
          <w:bCs/>
          <w:i/>
          <w:iCs/>
          <w:color w:val="FF0000"/>
          <w:sz w:val="19"/>
          <w:szCs w:val="19"/>
          <w:u w:val="single"/>
        </w:rPr>
        <w:t>9.99</w:t>
      </w:r>
    </w:p>
    <w:p w14:paraId="737AD50E"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20.1</w:t>
      </w:r>
    </w:p>
    <w:p w14:paraId="4A4C7C3C"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15.05</w:t>
      </w:r>
    </w:p>
    <w:p w14:paraId="7346F744"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0488D402" w14:textId="77777777" w:rsidR="00D90CD5" w:rsidRDefault="00D90CD5" w:rsidP="00D90CD5">
      <w:pPr>
        <w:autoSpaceDE w:val="0"/>
        <w:autoSpaceDN w:val="0"/>
        <w:adjustRightInd w:val="0"/>
        <w:spacing w:after="0" w:line="240" w:lineRule="auto"/>
      </w:pPr>
      <w:r>
        <w:rPr>
          <w:rFonts w:ascii="Consolas" w:hAnsi="Consolas" w:cs="Consolas"/>
          <w:color w:val="008000"/>
          <w:sz w:val="19"/>
          <w:szCs w:val="19"/>
        </w:rPr>
        <w:t>End of tester program for milestone one!</w:t>
      </w:r>
    </w:p>
    <w:p w14:paraId="1039FE36" w14:textId="77777777" w:rsidR="00D90CD5" w:rsidRPr="003C421A"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1</w:t>
      </w:r>
      <w:r w:rsidRPr="003C421A">
        <w:rPr>
          <w:rFonts w:ascii="Arial" w:eastAsia="Times New Roman" w:hAnsi="Arial" w:cs="Arial"/>
          <w:b/>
          <w:bCs/>
          <w:caps/>
          <w:color w:val="00B0F0"/>
          <w:sz w:val="27"/>
          <w:szCs w:val="27"/>
        </w:rPr>
        <w:t xml:space="preserve"> SUBMISSION</w:t>
      </w:r>
      <w:r>
        <w:rPr>
          <w:rFonts w:ascii="Arial" w:eastAsia="Times New Roman" w:hAnsi="Arial" w:cs="Arial"/>
          <w:b/>
          <w:bCs/>
          <w:caps/>
          <w:color w:val="00B0F0"/>
          <w:sz w:val="27"/>
          <w:szCs w:val="27"/>
        </w:rPr>
        <w:t>:</w:t>
      </w:r>
    </w:p>
    <w:p w14:paraId="1BDA1AE9" w14:textId="77777777" w:rsidR="00D90CD5" w:rsidRPr="004023E4" w:rsidRDefault="00D90CD5" w:rsidP="00D90CD5">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test and demonstrate execution of milestone 1, use the same data as the output example above.</w:t>
      </w:r>
    </w:p>
    <w:p w14:paraId="19472674" w14:textId="77777777" w:rsidR="00D90CD5" w:rsidRPr="004023E4" w:rsidRDefault="00D90CD5" w:rsidP="00D90CD5">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not on matrix already, upload your </w:t>
      </w:r>
      <w:r w:rsidRPr="004023E4">
        <w:rPr>
          <w:rFonts w:eastAsia="Times New Roman" w:cstheme="minorHAnsi"/>
          <w:b/>
          <w:bCs/>
          <w:color w:val="00B0F0"/>
          <w:szCs w:val="24"/>
        </w:rPr>
        <w:t>ipc_ms1.c</w:t>
      </w:r>
      <w:r w:rsidRPr="004023E4">
        <w:rPr>
          <w:rFonts w:eastAsia="Times New Roman" w:cstheme="minorHAnsi"/>
          <w:color w:val="00B0F0"/>
          <w:szCs w:val="24"/>
        </w:rPr>
        <w:t xml:space="preserve"> </w:t>
      </w:r>
      <w:r w:rsidRPr="004023E4">
        <w:rPr>
          <w:rFonts w:eastAsia="Times New Roman" w:cstheme="minorHAnsi"/>
          <w:color w:val="000000"/>
          <w:szCs w:val="24"/>
        </w:rPr>
        <w:t>to your matrix account. Compile and run your code and make sure everything works properly.</w:t>
      </w:r>
    </w:p>
    <w:p w14:paraId="599AE065" w14:textId="77777777" w:rsidR="00D90CD5" w:rsidRPr="004023E4" w:rsidRDefault="00D90CD5" w:rsidP="00D90CD5">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Before submission comment out your main function (the tester) in </w:t>
      </w:r>
      <w:r w:rsidRPr="004023E4">
        <w:rPr>
          <w:rFonts w:eastAsia="Times New Roman" w:cstheme="minorHAnsi"/>
          <w:b/>
          <w:bCs/>
          <w:color w:val="00B0F0"/>
          <w:szCs w:val="24"/>
        </w:rPr>
        <w:t>ipc_ms1.c</w:t>
      </w:r>
      <w:r w:rsidRPr="004023E4">
        <w:rPr>
          <w:rFonts w:eastAsia="Times New Roman" w:cstheme="minorHAnsi"/>
          <w:color w:val="000000"/>
          <w:szCs w:val="24"/>
        </w:rPr>
        <w:t>. (Only the 9 functions you implemented are needed for the submission)</w:t>
      </w:r>
    </w:p>
    <w:p w14:paraId="259F5BA2" w14:textId="77777777" w:rsidR="00D90CD5" w:rsidRPr="004023E4" w:rsidRDefault="00D90CD5" w:rsidP="00D90CD5">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n run the following script from your account: (replace profname.proflastname with your professors’s Seneca userid)</w:t>
      </w:r>
    </w:p>
    <w:p w14:paraId="6D8B20A1" w14:textId="77777777" w:rsidR="00D90CD5" w:rsidRDefault="00D90CD5" w:rsidP="00D90CD5">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Pr>
          <w:rFonts w:ascii="Courier New" w:eastAsia="Times New Roman" w:hAnsi="Courier New" w:cs="Courier New"/>
          <w:b/>
          <w:bCs/>
          <w:color w:val="000000"/>
          <w:szCs w:val="24"/>
        </w:rPr>
        <w:t xml:space="preserve">~profname.proflastname/submit ipc_ms1 &lt;ENTER&gt; </w:t>
      </w:r>
    </w:p>
    <w:p w14:paraId="0D6FA4F8" w14:textId="77777777" w:rsidR="00D90CD5" w:rsidRPr="004023E4" w:rsidRDefault="00D90CD5" w:rsidP="00D90CD5">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and follow the instructions.</w:t>
      </w:r>
      <w:r w:rsidRPr="004023E4">
        <w:rPr>
          <w:rFonts w:eastAsia="Times New Roman" w:cstheme="minorHAnsi"/>
          <w:color w:val="000000"/>
          <w:szCs w:val="24"/>
        </w:rPr>
        <w:br/>
      </w:r>
    </w:p>
    <w:p w14:paraId="0F1887E7" w14:textId="77777777" w:rsidR="00D90CD5" w:rsidRPr="00B145A6" w:rsidRDefault="00D90CD5" w:rsidP="00D90CD5">
      <w:pPr>
        <w:spacing w:after="0" w:line="240" w:lineRule="auto"/>
      </w:pPr>
      <w:r>
        <w:rPr>
          <w:rFonts w:asciiTheme="minorBidi" w:eastAsia="Times New Roman" w:hAnsiTheme="minorBidi"/>
          <w:b/>
          <w:bCs/>
          <w:caps/>
          <w:color w:val="4599B1"/>
          <w:sz w:val="27"/>
          <w:szCs w:val="27"/>
          <w:lang w:val="en-US"/>
        </w:rPr>
        <w:lastRenderedPageBreak/>
        <w:t>Milestone 2: ThE Application User Interface (Due Sat 5th)</w:t>
      </w:r>
      <w:r>
        <w:rPr>
          <w:rFonts w:asciiTheme="minorBidi" w:eastAsia="Times New Roman" w:hAnsiTheme="minorBidi"/>
          <w:b/>
          <w:bCs/>
          <w:caps/>
          <w:color w:val="4599B1"/>
          <w:sz w:val="27"/>
          <w:szCs w:val="27"/>
          <w:lang w:val="en-US"/>
        </w:rPr>
        <w:br/>
      </w:r>
      <w:r>
        <w:rPr>
          <w:rFonts w:asciiTheme="minorBidi" w:eastAsia="Times New Roman" w:hAnsiTheme="minorBidi"/>
          <w:b/>
          <w:bCs/>
          <w:caps/>
          <w:color w:val="4599B1"/>
          <w:sz w:val="27"/>
          <w:szCs w:val="27"/>
          <w:lang w:val="en-US"/>
        </w:rPr>
        <w:br/>
      </w:r>
      <w:r>
        <w:t xml:space="preserve">Download or Clone milestone 2 from </w:t>
      </w:r>
      <w:hyperlink r:id="rId14" w:history="1">
        <w:r w:rsidRPr="004023E4">
          <w:rPr>
            <w:rStyle w:val="Hyperlink"/>
          </w:rPr>
          <w:t>https://github.com/Seneca-144100/IPC_MS</w:t>
        </w:r>
        <w:r w:rsidRPr="00723BCE">
          <w:rPr>
            <w:rStyle w:val="Hyperlink"/>
          </w:rPr>
          <w:t>2</w:t>
        </w:r>
      </w:hyperlink>
      <w:r>
        <w:t xml:space="preserve">  and copy the functions in milestone 1 into </w:t>
      </w:r>
      <w:r w:rsidRPr="00A27C5A">
        <w:rPr>
          <w:color w:val="FF0000"/>
        </w:rPr>
        <w:t>ipc_ms2.c</w:t>
      </w:r>
      <w:r>
        <w:rPr>
          <w:color w:val="FF0000"/>
        </w:rPr>
        <w:t>.</w:t>
      </w:r>
    </w:p>
    <w:p w14:paraId="3B22592C" w14:textId="77777777" w:rsidR="00D90CD5" w:rsidRPr="004023E4" w:rsidRDefault="00D90CD5" w:rsidP="00D90CD5">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Now that the user interface tools are created and tested, we are going to build the main skeleton of our application. This application will be a menu driven program and will work as follows:</w:t>
      </w:r>
    </w:p>
    <w:p w14:paraId="2FC3C5ED" w14:textId="77777777" w:rsidR="00D90CD5" w:rsidRPr="004023E4" w:rsidRDefault="00D90CD5" w:rsidP="00D90CD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When the program starts the title of the application is displayed.</w:t>
      </w:r>
    </w:p>
    <w:p w14:paraId="048CDFE1" w14:textId="77777777" w:rsidR="00D90CD5" w:rsidRPr="004023E4" w:rsidRDefault="00D90CD5" w:rsidP="00D90CD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a menu is displayed. </w:t>
      </w:r>
    </w:p>
    <w:p w14:paraId="2B7578DB" w14:textId="77777777" w:rsidR="00D90CD5" w:rsidRPr="004023E4" w:rsidRDefault="00D90CD5" w:rsidP="00D90CD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user selects one of the options on the Menu. </w:t>
      </w:r>
    </w:p>
    <w:p w14:paraId="54AA3349" w14:textId="77777777" w:rsidR="00D90CD5" w:rsidRPr="004023E4" w:rsidRDefault="00D90CD5" w:rsidP="00D90CD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Depending on the selection, the corresponding action will take place.</w:t>
      </w:r>
    </w:p>
    <w:p w14:paraId="207E6D89" w14:textId="77777777" w:rsidR="00D90CD5" w:rsidRPr="004023E4" w:rsidRDefault="00D90CD5" w:rsidP="00D90CD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 Application will pause to attract the user’s attention</w:t>
      </w:r>
    </w:p>
    <w:p w14:paraId="2D3CD778" w14:textId="77777777" w:rsidR="00D90CD5" w:rsidRPr="004023E4" w:rsidRDefault="00D90CD5" w:rsidP="00D90CD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not </w:t>
      </w:r>
      <w:r>
        <w:rPr>
          <w:rFonts w:eastAsia="Times New Roman" w:cstheme="minorHAnsi"/>
          <w:color w:val="000000"/>
          <w:szCs w:val="24"/>
        </w:rPr>
        <w:t>E</w:t>
      </w:r>
      <w:r w:rsidRPr="004023E4">
        <w:rPr>
          <w:rFonts w:eastAsia="Times New Roman" w:cstheme="minorHAnsi"/>
          <w:color w:val="000000"/>
          <w:szCs w:val="24"/>
        </w:rPr>
        <w:t>xit</w:t>
      </w:r>
      <w:r>
        <w:rPr>
          <w:rFonts w:eastAsia="Times New Roman" w:cstheme="minorHAnsi"/>
          <w:color w:val="000000"/>
          <w:szCs w:val="24"/>
        </w:rPr>
        <w:t xml:space="preserve"> program</w:t>
      </w:r>
      <w:r w:rsidRPr="004023E4">
        <w:rPr>
          <w:rFonts w:eastAsia="Times New Roman" w:cstheme="minorHAnsi"/>
          <w:color w:val="000000"/>
          <w:szCs w:val="24"/>
        </w:rPr>
        <w:t>, then the program will go back to option 2</w:t>
      </w:r>
    </w:p>
    <w:p w14:paraId="1222E100" w14:textId="77777777" w:rsidR="00D90CD5" w:rsidRPr="004023E4" w:rsidRDefault="00D90CD5" w:rsidP="00D90CD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w:t>
      </w:r>
      <w:r>
        <w:rPr>
          <w:rFonts w:eastAsia="Times New Roman" w:cstheme="minorHAnsi"/>
          <w:color w:val="000000"/>
          <w:szCs w:val="24"/>
        </w:rPr>
        <w:t>E</w:t>
      </w:r>
      <w:r w:rsidRPr="004023E4">
        <w:rPr>
          <w:rFonts w:eastAsia="Times New Roman" w:cstheme="minorHAnsi"/>
          <w:color w:val="000000"/>
          <w:szCs w:val="24"/>
        </w:rPr>
        <w:t xml:space="preserve">xit program, the program ends. </w:t>
      </w:r>
    </w:p>
    <w:p w14:paraId="5F1E7EA3" w14:textId="77777777" w:rsidR="00D90CD5" w:rsidRPr="004023E4" w:rsidRDefault="00D90CD5" w:rsidP="00D90CD5">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above is essentially the pseudo code for any program that uses a menu driven user interface. </w:t>
      </w:r>
      <w:r w:rsidRPr="004023E4">
        <w:rPr>
          <w:rFonts w:eastAsia="Times New Roman" w:cstheme="minorHAnsi"/>
          <w:color w:val="000000"/>
          <w:szCs w:val="24"/>
        </w:rPr>
        <w:br/>
      </w:r>
    </w:p>
    <w:p w14:paraId="2FED118D" w14:textId="77777777" w:rsidR="00D90CD5" w:rsidRPr="004023E4" w:rsidRDefault="00D90CD5" w:rsidP="00D90CD5">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accomplish the above create the following three functions:</w:t>
      </w:r>
      <w:r w:rsidRPr="004023E4">
        <w:rPr>
          <w:rFonts w:eastAsia="Times New Roman" w:cstheme="minorHAnsi"/>
          <w:color w:val="000000"/>
          <w:szCs w:val="24"/>
        </w:rPr>
        <w:br/>
      </w:r>
    </w:p>
    <w:p w14:paraId="34C71C00" w14:textId="77777777" w:rsidR="00D90CD5" w:rsidRPr="004023E4" w:rsidRDefault="00D90CD5" w:rsidP="00D90CD5">
      <w:pPr>
        <w:spacing w:before="100" w:beforeAutospacing="1" w:after="100" w:afterAutospacing="1" w:line="240" w:lineRule="auto"/>
        <w:textAlignment w:val="baseline"/>
        <w:rPr>
          <w:rFonts w:ascii="Arial" w:eastAsia="Times New Roman" w:hAnsi="Arial" w:cs="Arial"/>
          <w:b/>
          <w:bCs/>
          <w:color w:val="000000"/>
          <w:sz w:val="32"/>
          <w:szCs w:val="32"/>
        </w:rPr>
      </w:pPr>
      <w:r w:rsidRPr="004023E4">
        <w:rPr>
          <w:rFonts w:ascii="Consolas" w:hAnsi="Consolas" w:cs="Consolas"/>
          <w:b/>
          <w:bCs/>
          <w:color w:val="0000FF"/>
          <w:sz w:val="22"/>
        </w:rPr>
        <w:t>int</w:t>
      </w:r>
      <w:r w:rsidRPr="004023E4">
        <w:rPr>
          <w:rFonts w:ascii="Consolas" w:hAnsi="Consolas" w:cs="Consolas"/>
          <w:b/>
          <w:bCs/>
          <w:color w:val="000000"/>
          <w:sz w:val="22"/>
        </w:rPr>
        <w:t xml:space="preserve"> yes(</w:t>
      </w:r>
      <w:r w:rsidRPr="004023E4">
        <w:rPr>
          <w:rFonts w:ascii="Consolas" w:hAnsi="Consolas" w:cs="Consolas"/>
          <w:b/>
          <w:bCs/>
          <w:color w:val="0000FF"/>
          <w:sz w:val="22"/>
        </w:rPr>
        <w:t>void</w:t>
      </w:r>
      <w:r w:rsidRPr="004023E4">
        <w:rPr>
          <w:rFonts w:ascii="Consolas" w:hAnsi="Consolas" w:cs="Consolas"/>
          <w:b/>
          <w:bCs/>
          <w:color w:val="000000"/>
          <w:sz w:val="22"/>
        </w:rPr>
        <w:t>)</w:t>
      </w:r>
    </w:p>
    <w:p w14:paraId="5589F44E" w14:textId="77777777" w:rsidR="00D90CD5" w:rsidRPr="004023E4" w:rsidRDefault="00D90CD5" w:rsidP="00D90CD5">
      <w:pPr>
        <w:spacing w:before="100" w:beforeAutospacing="1" w:after="100" w:afterAutospacing="1" w:line="240" w:lineRule="auto"/>
        <w:ind w:left="720"/>
        <w:textAlignment w:val="baseline"/>
        <w:rPr>
          <w:rFonts w:eastAsia="Times New Roman" w:cstheme="minorHAnsi"/>
          <w:color w:val="000000"/>
          <w:szCs w:val="24"/>
        </w:rPr>
      </w:pPr>
      <w:r w:rsidRPr="004023E4">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sidRPr="004023E4">
        <w:rPr>
          <w:rFonts w:ascii="Consolas" w:hAnsi="Consolas" w:cs="Consolas"/>
          <w:color w:val="FF0000"/>
          <w:sz w:val="19"/>
          <w:szCs w:val="19"/>
        </w:rPr>
        <w:t>clrKyb()</w:t>
      </w:r>
      <w:r>
        <w:rPr>
          <w:rFonts w:ascii="Arial" w:eastAsia="Times New Roman" w:hAnsi="Arial" w:cs="Arial"/>
          <w:color w:val="000000"/>
          <w:szCs w:val="24"/>
        </w:rPr>
        <w:t xml:space="preserve">). </w:t>
      </w:r>
      <w:r w:rsidRPr="004023E4">
        <w:rPr>
          <w:rFonts w:eastAsia="Times New Roman" w:cstheme="minorHAnsi"/>
          <w:color w:val="000000"/>
          <w:szCs w:val="24"/>
        </w:rPr>
        <w:t>If the character read is anything other than “Y”, “y”, “N” or “n”, it will print an error message as follows:</w:t>
      </w:r>
      <w:r w:rsidRPr="004023E4">
        <w:rPr>
          <w:rFonts w:eastAsia="Times New Roman" w:cstheme="minorHAnsi"/>
          <w:color w:val="000000"/>
          <w:szCs w:val="24"/>
        </w:rPr>
        <w:br/>
      </w:r>
      <w:r w:rsidRPr="004023E4">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sidRPr="004023E4">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w:t>
      </w:r>
      <w:r w:rsidRPr="00520BC7">
        <w:rPr>
          <w:rFonts w:eastAsia="Times New Roman" w:cstheme="minorHAnsi"/>
          <w:color w:val="000000"/>
          <w:szCs w:val="24"/>
        </w:rPr>
        <w:t xml:space="preserve">goes back to read a character until one of the above four characters is received. </w:t>
      </w:r>
      <w:r w:rsidRPr="00520BC7">
        <w:rPr>
          <w:rFonts w:eastAsia="Times New Roman" w:cstheme="minorHAnsi"/>
          <w:color w:val="000000"/>
          <w:szCs w:val="24"/>
        </w:rPr>
        <w:br/>
        <w:t>Then, it will return 1 if the entered character is either “y” or “Y”, otherwise it will return 0.</w:t>
      </w:r>
    </w:p>
    <w:p w14:paraId="286E390B" w14:textId="77777777" w:rsidR="00D90CD5" w:rsidRDefault="00D90CD5" w:rsidP="00D90CD5">
      <w:pPr>
        <w:spacing w:before="100" w:beforeAutospacing="1" w:after="100" w:afterAutospacing="1" w:line="240" w:lineRule="auto"/>
        <w:ind w:left="720"/>
        <w:textAlignment w:val="baseline"/>
        <w:rPr>
          <w:rFonts w:ascii="Arial" w:eastAsia="Times New Roman" w:hAnsi="Arial" w:cs="Arial"/>
          <w:color w:val="000000"/>
          <w:szCs w:val="24"/>
        </w:rPr>
      </w:pPr>
    </w:p>
    <w:p w14:paraId="278F1345" w14:textId="77777777" w:rsidR="00D90CD5" w:rsidRDefault="00D90CD5" w:rsidP="00D90CD5">
      <w:pPr>
        <w:spacing w:before="100" w:beforeAutospacing="1" w:after="100" w:afterAutospacing="1" w:line="240" w:lineRule="auto"/>
        <w:ind w:left="720"/>
        <w:textAlignment w:val="baseline"/>
      </w:pPr>
      <w:r>
        <w:object w:dxaOrig="5369" w:dyaOrig="10484" w14:anchorId="6829BBEA">
          <v:shape id="_x0000_i1027" type="#_x0000_t75" style="width:268.35pt;height:524.1pt" o:ole="">
            <v:imagedata r:id="rId15" o:title=""/>
          </v:shape>
          <o:OLEObject Type="Embed" ProgID="Visio.Drawing.15" ShapeID="_x0000_i1027" DrawAspect="Content" ObjectID="_1542552029" r:id="rId16"/>
        </w:object>
      </w:r>
    </w:p>
    <w:p w14:paraId="36E3015A" w14:textId="77777777" w:rsidR="00D90CD5" w:rsidRDefault="00D90CD5" w:rsidP="00D90CD5">
      <w:pPr>
        <w:spacing w:line="259" w:lineRule="auto"/>
        <w:rPr>
          <w:rFonts w:ascii="Consolas" w:hAnsi="Consolas" w:cs="Consolas"/>
          <w:b/>
          <w:bCs/>
          <w:color w:val="0000FF"/>
          <w:sz w:val="22"/>
        </w:rPr>
      </w:pPr>
      <w:r>
        <w:rPr>
          <w:rFonts w:ascii="Consolas" w:hAnsi="Consolas" w:cs="Consolas"/>
          <w:b/>
          <w:bCs/>
          <w:color w:val="0000FF"/>
          <w:sz w:val="22"/>
        </w:rPr>
        <w:br w:type="page"/>
      </w:r>
    </w:p>
    <w:p w14:paraId="3DB7B7E1" w14:textId="77777777" w:rsidR="00D90CD5" w:rsidRDefault="00D90CD5" w:rsidP="00D90CD5">
      <w:pPr>
        <w:spacing w:before="100" w:beforeAutospacing="1" w:after="100" w:afterAutospacing="1" w:line="240" w:lineRule="auto"/>
        <w:textAlignment w:val="baseline"/>
        <w:rPr>
          <w:rFonts w:ascii="Consolas" w:hAnsi="Consolas" w:cs="Consolas"/>
          <w:b/>
          <w:bCs/>
          <w:color w:val="000000"/>
          <w:sz w:val="22"/>
        </w:rPr>
      </w:pPr>
      <w:r w:rsidRPr="004023E4">
        <w:rPr>
          <w:rFonts w:ascii="Consolas" w:hAnsi="Consolas" w:cs="Consolas"/>
          <w:b/>
          <w:bCs/>
          <w:color w:val="0000FF"/>
          <w:sz w:val="22"/>
        </w:rPr>
        <w:lastRenderedPageBreak/>
        <w:t>int</w:t>
      </w:r>
      <w:r w:rsidRPr="004023E4">
        <w:rPr>
          <w:rFonts w:ascii="Consolas" w:hAnsi="Consolas" w:cs="Consolas"/>
          <w:b/>
          <w:bCs/>
          <w:color w:val="000000"/>
          <w:sz w:val="22"/>
        </w:rPr>
        <w:t xml:space="preserve"> menu(</w:t>
      </w:r>
      <w:r w:rsidRPr="004023E4">
        <w:rPr>
          <w:rFonts w:ascii="Consolas" w:hAnsi="Consolas" w:cs="Consolas"/>
          <w:b/>
          <w:bCs/>
          <w:color w:val="0000FF"/>
          <w:sz w:val="22"/>
        </w:rPr>
        <w:t>void</w:t>
      </w:r>
      <w:r w:rsidRPr="004023E4">
        <w:rPr>
          <w:rFonts w:ascii="Consolas" w:hAnsi="Consolas" w:cs="Consolas"/>
          <w:b/>
          <w:bCs/>
          <w:color w:val="000000"/>
          <w:sz w:val="22"/>
        </w:rPr>
        <w:t>)</w:t>
      </w:r>
    </w:p>
    <w:p w14:paraId="4C1618F1" w14:textId="77777777" w:rsidR="00D90CD5" w:rsidRPr="004023E4" w:rsidRDefault="00D90CD5" w:rsidP="00D90CD5">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sidRPr="004023E4">
        <w:rPr>
          <w:rFonts w:cstheme="minorHAnsi"/>
          <w:b/>
          <w:bCs/>
          <w:color w:val="000000"/>
          <w:szCs w:val="24"/>
        </w:rPr>
        <w:t>&gt;&lt;</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1- List all items</w:t>
      </w:r>
      <w:r w:rsidRPr="00D36C5B">
        <w:rPr>
          <w:rFonts w:cstheme="minorHAnsi"/>
          <w:b/>
          <w:bCs/>
          <w:color w:val="000000"/>
          <w:szCs w:val="24"/>
        </w:rPr>
        <w:t>&lt;</w:t>
      </w:r>
    </w:p>
    <w:p w14:paraId="06C7A61A" w14:textId="77777777" w:rsidR="00D90CD5" w:rsidRPr="004023E4" w:rsidRDefault="00D90CD5" w:rsidP="00D90CD5">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2- Search by SKU</w:t>
      </w:r>
      <w:r w:rsidRPr="00D36C5B">
        <w:rPr>
          <w:rFonts w:cstheme="minorHAnsi"/>
          <w:b/>
          <w:bCs/>
          <w:color w:val="000000"/>
          <w:szCs w:val="24"/>
        </w:rPr>
        <w:t>&lt;</w:t>
      </w:r>
    </w:p>
    <w:p w14:paraId="343BF10A" w14:textId="77777777" w:rsidR="00D90CD5" w:rsidRPr="004023E4" w:rsidRDefault="00D90CD5" w:rsidP="00D90CD5">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3- Checkout an item</w:t>
      </w:r>
      <w:r w:rsidRPr="00D36C5B">
        <w:rPr>
          <w:rFonts w:cstheme="minorHAnsi"/>
          <w:b/>
          <w:bCs/>
          <w:color w:val="000000"/>
          <w:szCs w:val="24"/>
        </w:rPr>
        <w:t>&lt;</w:t>
      </w:r>
    </w:p>
    <w:p w14:paraId="7A9ACBF2" w14:textId="77777777" w:rsidR="00D90CD5" w:rsidRPr="004023E4" w:rsidRDefault="00D90CD5" w:rsidP="00D90CD5">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4- Stock an item</w:t>
      </w:r>
      <w:r w:rsidRPr="00D36C5B">
        <w:rPr>
          <w:rFonts w:cstheme="minorHAnsi"/>
          <w:b/>
          <w:bCs/>
          <w:color w:val="000000"/>
          <w:szCs w:val="24"/>
        </w:rPr>
        <w:t>&lt;</w:t>
      </w:r>
    </w:p>
    <w:p w14:paraId="1F8EEF6A" w14:textId="77777777" w:rsidR="00D90CD5" w:rsidRPr="004023E4" w:rsidRDefault="00D90CD5" w:rsidP="00D90CD5">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5- Add new item or update</w:t>
      </w:r>
      <w:r>
        <w:rPr>
          <w:rFonts w:ascii="Consolas" w:hAnsi="Consolas" w:cs="Consolas"/>
          <w:color w:val="C00000"/>
          <w:sz w:val="19"/>
          <w:szCs w:val="19"/>
        </w:rPr>
        <w:t xml:space="preserve"> </w:t>
      </w:r>
      <w:r w:rsidRPr="004023E4">
        <w:rPr>
          <w:rFonts w:ascii="Consolas" w:hAnsi="Consolas" w:cs="Consolas"/>
          <w:color w:val="C00000"/>
          <w:sz w:val="19"/>
          <w:szCs w:val="19"/>
        </w:rPr>
        <w:t>item</w:t>
      </w:r>
      <w:r w:rsidRPr="00D36C5B">
        <w:rPr>
          <w:rFonts w:cstheme="minorHAnsi"/>
          <w:b/>
          <w:bCs/>
          <w:color w:val="000000"/>
          <w:szCs w:val="24"/>
        </w:rPr>
        <w:t>&lt;</w:t>
      </w:r>
    </w:p>
    <w:p w14:paraId="49836995" w14:textId="77777777" w:rsidR="00D90CD5" w:rsidRPr="004023E4" w:rsidRDefault="00D90CD5" w:rsidP="00D90CD5">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6- delete item</w:t>
      </w:r>
      <w:r w:rsidRPr="00D36C5B">
        <w:rPr>
          <w:rFonts w:cstheme="minorHAnsi"/>
          <w:b/>
          <w:bCs/>
          <w:color w:val="000000"/>
          <w:szCs w:val="24"/>
        </w:rPr>
        <w:t>&lt;</w:t>
      </w:r>
    </w:p>
    <w:p w14:paraId="51765C2F" w14:textId="77777777" w:rsidR="00D90CD5" w:rsidRPr="004023E4" w:rsidRDefault="00D90CD5" w:rsidP="00D90CD5">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7- Search by name</w:t>
      </w:r>
      <w:r w:rsidRPr="00D36C5B">
        <w:rPr>
          <w:rFonts w:cstheme="minorHAnsi"/>
          <w:b/>
          <w:bCs/>
          <w:color w:val="000000"/>
          <w:szCs w:val="24"/>
        </w:rPr>
        <w:t>&lt;</w:t>
      </w:r>
    </w:p>
    <w:p w14:paraId="44BB55DC" w14:textId="77777777" w:rsidR="00D90CD5" w:rsidRDefault="00D90CD5" w:rsidP="00D90CD5">
      <w:pPr>
        <w:autoSpaceDE w:val="0"/>
        <w:autoSpaceDN w:val="0"/>
        <w:adjustRightInd w:val="0"/>
        <w:spacing w:after="0" w:line="240" w:lineRule="auto"/>
        <w:rPr>
          <w:rFonts w:cstheme="minorHAnsi"/>
          <w:b/>
          <w:bCs/>
          <w:color w:val="000000"/>
          <w:szCs w:val="24"/>
        </w:rPr>
      </w:pPr>
      <w:r w:rsidRPr="00D36C5B">
        <w:rPr>
          <w:rFonts w:cstheme="minorHAnsi"/>
          <w:b/>
          <w:bCs/>
          <w:color w:val="000000"/>
          <w:szCs w:val="24"/>
        </w:rPr>
        <w:t>&gt;</w:t>
      </w:r>
      <w:r w:rsidRPr="004023E4">
        <w:rPr>
          <w:rFonts w:ascii="Consolas" w:hAnsi="Consolas" w:cs="Consolas"/>
          <w:color w:val="C00000"/>
          <w:sz w:val="19"/>
          <w:szCs w:val="19"/>
        </w:rPr>
        <w:t>0- Exit program</w:t>
      </w:r>
      <w:r w:rsidRPr="00D36C5B">
        <w:rPr>
          <w:rFonts w:cstheme="minorHAnsi"/>
          <w:b/>
          <w:bCs/>
          <w:color w:val="000000"/>
          <w:szCs w:val="24"/>
        </w:rPr>
        <w:t>&lt;</w:t>
      </w:r>
      <w:r w:rsidRPr="004023E4">
        <w:rPr>
          <w:rFonts w:ascii="Consolas" w:hAnsi="Consolas" w:cs="Consolas"/>
          <w:color w:val="C00000"/>
          <w:sz w:val="19"/>
          <w:szCs w:val="19"/>
        </w:rPr>
        <w:br/>
      </w:r>
      <w:r w:rsidRPr="00D36C5B">
        <w:rPr>
          <w:rFonts w:cstheme="minorHAnsi"/>
          <w:b/>
          <w:bCs/>
          <w:color w:val="000000"/>
          <w:szCs w:val="24"/>
        </w:rPr>
        <w:t>&gt;</w:t>
      </w:r>
      <w:r w:rsidRPr="004023E4">
        <w:rPr>
          <w:rFonts w:ascii="Consolas" w:hAnsi="Consolas" w:cs="Consolas"/>
          <w:color w:val="C00000"/>
          <w:sz w:val="19"/>
          <w:szCs w:val="19"/>
        </w:rPr>
        <w:t xml:space="preserve">&gt; </w:t>
      </w:r>
      <w:r w:rsidRPr="00D36C5B">
        <w:rPr>
          <w:rFonts w:cstheme="minorHAnsi"/>
          <w:b/>
          <w:bCs/>
          <w:color w:val="000000"/>
          <w:szCs w:val="24"/>
        </w:rPr>
        <w:t>&lt;</w:t>
      </w:r>
    </w:p>
    <w:p w14:paraId="61D9AA24" w14:textId="77777777" w:rsidR="00D90CD5" w:rsidRPr="00520BC7" w:rsidRDefault="00D90CD5" w:rsidP="00D90CD5">
      <w:pPr>
        <w:autoSpaceDE w:val="0"/>
        <w:autoSpaceDN w:val="0"/>
        <w:adjustRightInd w:val="0"/>
        <w:spacing w:after="0" w:line="240" w:lineRule="auto"/>
        <w:rPr>
          <w:rFonts w:cstheme="minorHAnsi"/>
          <w:color w:val="000000"/>
          <w:szCs w:val="24"/>
        </w:rPr>
      </w:pPr>
      <w:r w:rsidRPr="00520BC7">
        <w:rPr>
          <w:rFonts w:cstheme="minorHAnsi"/>
          <w:color w:val="000000"/>
          <w:szCs w:val="24"/>
        </w:rPr>
        <w:t>Then, it receives an integer between 0 and 7 inclusive and returns it. Menu will not accept any number less than 0 or greater than 7 (Use the proper UI function written in milestone 1).</w:t>
      </w:r>
    </w:p>
    <w:p w14:paraId="76612362" w14:textId="77777777" w:rsidR="00D90CD5" w:rsidRPr="00520BC7" w:rsidRDefault="00D90CD5" w:rsidP="00D90CD5">
      <w:pPr>
        <w:autoSpaceDE w:val="0"/>
        <w:autoSpaceDN w:val="0"/>
        <w:adjustRightInd w:val="0"/>
        <w:spacing w:after="0" w:line="240" w:lineRule="auto"/>
        <w:rPr>
          <w:rFonts w:cstheme="minorHAnsi"/>
          <w:color w:val="000000"/>
          <w:szCs w:val="24"/>
        </w:rPr>
      </w:pPr>
    </w:p>
    <w:p w14:paraId="07974D8F" w14:textId="77777777" w:rsidR="00D90CD5" w:rsidRPr="00520BC7" w:rsidRDefault="00D90CD5" w:rsidP="00D90CD5">
      <w:pPr>
        <w:autoSpaceDE w:val="0"/>
        <w:autoSpaceDN w:val="0"/>
        <w:adjustRightInd w:val="0"/>
        <w:spacing w:after="0" w:line="240" w:lineRule="auto"/>
        <w:rPr>
          <w:rFonts w:cstheme="minorHAnsi"/>
          <w:color w:val="000000"/>
          <w:szCs w:val="24"/>
        </w:rPr>
      </w:pPr>
    </w:p>
    <w:p w14:paraId="52870A3D" w14:textId="77777777" w:rsidR="00D90CD5" w:rsidRPr="00520BC7" w:rsidRDefault="00D90CD5" w:rsidP="00D90CD5">
      <w:pPr>
        <w:autoSpaceDE w:val="0"/>
        <w:autoSpaceDN w:val="0"/>
        <w:adjustRightInd w:val="0"/>
        <w:spacing w:after="0" w:line="240" w:lineRule="auto"/>
        <w:rPr>
          <w:rFonts w:ascii="Consolas" w:hAnsi="Consolas" w:cs="Consolas"/>
          <w:b/>
          <w:bCs/>
          <w:color w:val="C00000"/>
          <w:sz w:val="22"/>
        </w:rPr>
      </w:pPr>
      <w:r w:rsidRPr="00520BC7">
        <w:rPr>
          <w:rFonts w:ascii="Consolas" w:hAnsi="Consolas" w:cs="Consolas"/>
          <w:b/>
          <w:bCs/>
          <w:color w:val="0000FF"/>
          <w:sz w:val="22"/>
        </w:rPr>
        <w:t>void</w:t>
      </w:r>
      <w:r w:rsidRPr="00520BC7">
        <w:rPr>
          <w:rFonts w:ascii="Consolas" w:hAnsi="Consolas" w:cs="Consolas"/>
          <w:b/>
          <w:bCs/>
          <w:color w:val="000000"/>
          <w:sz w:val="22"/>
        </w:rPr>
        <w:t xml:space="preserve"> GrocInvSys(</w:t>
      </w:r>
      <w:r w:rsidRPr="00520BC7">
        <w:rPr>
          <w:rFonts w:ascii="Consolas" w:hAnsi="Consolas" w:cs="Consolas"/>
          <w:b/>
          <w:bCs/>
          <w:color w:val="0000FF"/>
          <w:sz w:val="22"/>
        </w:rPr>
        <w:t>void</w:t>
      </w:r>
      <w:r w:rsidRPr="00520BC7">
        <w:rPr>
          <w:rFonts w:ascii="Consolas" w:hAnsi="Consolas" w:cs="Consolas"/>
          <w:b/>
          <w:bCs/>
          <w:color w:val="000000"/>
          <w:sz w:val="22"/>
        </w:rPr>
        <w:t>)</w:t>
      </w:r>
    </w:p>
    <w:p w14:paraId="21A0B535"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This function is the heart of your application and runs the whole program. </w:t>
      </w:r>
    </w:p>
    <w:p w14:paraId="2D546D13"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GrocInvSys, first, displays the welcome message and skips a line and then displays the menu and receives the user’s selection. </w:t>
      </w:r>
    </w:p>
    <w:p w14:paraId="1AE93BEF"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1,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List Items!</w:t>
      </w:r>
      <w:r w:rsidRPr="00520BC7">
        <w:rPr>
          <w:rFonts w:cstheme="minorHAnsi"/>
          <w:b/>
          <w:bCs/>
          <w:color w:val="000000"/>
          <w:szCs w:val="24"/>
        </w:rPr>
        <w:t xml:space="preserve">&lt; </w:t>
      </w:r>
      <w:r w:rsidRPr="00520BC7">
        <w:rPr>
          <w:rFonts w:cstheme="minorHAnsi"/>
          <w:color w:val="000000"/>
          <w:szCs w:val="24"/>
        </w:rPr>
        <w:t>and goes to newline</w:t>
      </w:r>
    </w:p>
    <w:p w14:paraId="00AD04FD"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2,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Items!</w:t>
      </w:r>
      <w:r w:rsidRPr="00520BC7">
        <w:rPr>
          <w:rFonts w:cstheme="minorHAnsi"/>
          <w:b/>
          <w:bCs/>
          <w:color w:val="000000"/>
          <w:szCs w:val="24"/>
        </w:rPr>
        <w:t xml:space="preserve">&lt; </w:t>
      </w:r>
      <w:r w:rsidRPr="00520BC7">
        <w:rPr>
          <w:rFonts w:cstheme="minorHAnsi"/>
          <w:color w:val="000000"/>
          <w:szCs w:val="24"/>
        </w:rPr>
        <w:t>and goes to newline</w:t>
      </w:r>
    </w:p>
    <w:p w14:paraId="08A50421"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3,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Checkout Item!</w:t>
      </w:r>
      <w:r w:rsidRPr="00520BC7">
        <w:rPr>
          <w:rFonts w:cstheme="minorHAnsi"/>
          <w:b/>
          <w:bCs/>
          <w:color w:val="000000"/>
          <w:szCs w:val="24"/>
        </w:rPr>
        <w:t xml:space="preserve">&lt; </w:t>
      </w:r>
      <w:r w:rsidRPr="00520BC7">
        <w:rPr>
          <w:rFonts w:cstheme="minorHAnsi"/>
          <w:color w:val="000000"/>
          <w:szCs w:val="24"/>
        </w:rPr>
        <w:t>and goes to newline</w:t>
      </w:r>
    </w:p>
    <w:p w14:paraId="3D9C0B87"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4,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tock Item!</w:t>
      </w:r>
      <w:r w:rsidRPr="00520BC7">
        <w:rPr>
          <w:rFonts w:cstheme="minorHAnsi"/>
          <w:b/>
          <w:bCs/>
          <w:color w:val="000000"/>
          <w:szCs w:val="24"/>
        </w:rPr>
        <w:t xml:space="preserve">&lt; </w:t>
      </w:r>
      <w:r w:rsidRPr="00520BC7">
        <w:rPr>
          <w:rFonts w:cstheme="minorHAnsi"/>
          <w:color w:val="000000"/>
          <w:szCs w:val="24"/>
        </w:rPr>
        <w:t>and goes to newline</w:t>
      </w:r>
    </w:p>
    <w:p w14:paraId="26731F76" w14:textId="77777777" w:rsidR="00D90CD5" w:rsidRPr="00520BC7" w:rsidRDefault="00D90CD5" w:rsidP="00D90CD5">
      <w:pPr>
        <w:spacing w:before="100" w:beforeAutospacing="1" w:after="100" w:afterAutospacing="1" w:line="240" w:lineRule="auto"/>
        <w:textAlignment w:val="baseline"/>
      </w:pPr>
      <w:r w:rsidRPr="00520BC7">
        <w:rPr>
          <w:rFonts w:cstheme="minorHAnsi"/>
          <w:color w:val="000000"/>
          <w:szCs w:val="24"/>
        </w:rPr>
        <w:t>If user selects 5,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Add/Update Item!</w:t>
      </w:r>
      <w:r w:rsidRPr="00520BC7">
        <w:rPr>
          <w:rFonts w:cstheme="minorHAnsi"/>
          <w:b/>
          <w:bCs/>
          <w:color w:val="000000"/>
          <w:szCs w:val="24"/>
        </w:rPr>
        <w:t>&lt;</w:t>
      </w:r>
      <w:r w:rsidRPr="00520BC7">
        <w:t xml:space="preserve"> </w:t>
      </w:r>
      <w:r w:rsidRPr="00520BC7">
        <w:rPr>
          <w:rFonts w:cstheme="minorHAnsi"/>
          <w:color w:val="000000"/>
          <w:szCs w:val="24"/>
        </w:rPr>
        <w:t>and goes to newline</w:t>
      </w:r>
    </w:p>
    <w:p w14:paraId="298AB2C2"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6,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Delete Item!</w:t>
      </w:r>
      <w:r w:rsidRPr="00520BC7">
        <w:rPr>
          <w:rFonts w:cstheme="minorHAnsi"/>
          <w:b/>
          <w:bCs/>
          <w:color w:val="000000"/>
          <w:szCs w:val="24"/>
        </w:rPr>
        <w:t xml:space="preserve">&lt; </w:t>
      </w:r>
      <w:r w:rsidRPr="00520BC7">
        <w:rPr>
          <w:rFonts w:cstheme="minorHAnsi"/>
          <w:color w:val="000000"/>
          <w:szCs w:val="24"/>
        </w:rPr>
        <w:t>and goes to newline</w:t>
      </w:r>
    </w:p>
    <w:p w14:paraId="48F87B7E"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7,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by name!</w:t>
      </w:r>
      <w:r w:rsidRPr="00520BC7">
        <w:rPr>
          <w:rFonts w:cstheme="minorHAnsi"/>
          <w:b/>
          <w:bCs/>
          <w:color w:val="000000"/>
          <w:szCs w:val="24"/>
        </w:rPr>
        <w:t xml:space="preserve">&lt; </w:t>
      </w:r>
      <w:r w:rsidRPr="00520BC7">
        <w:rPr>
          <w:rFonts w:cstheme="minorHAnsi"/>
          <w:color w:val="000000"/>
          <w:szCs w:val="24"/>
        </w:rPr>
        <w:t>and goes to newline</w:t>
      </w:r>
    </w:p>
    <w:p w14:paraId="7FA66165"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p>
    <w:p w14:paraId="2CF34A9E"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lastRenderedPageBreak/>
        <w:t>After receiving a number between 1 and 7, it will pause the application and goes back to display the menu.</w:t>
      </w:r>
    </w:p>
    <w:p w14:paraId="0C824AAC" w14:textId="77777777" w:rsidR="00D90CD5" w:rsidRPr="00520BC7" w:rsidRDefault="00D90CD5" w:rsidP="00D90CD5">
      <w:pPr>
        <w:spacing w:before="100" w:beforeAutospacing="1" w:after="100" w:afterAutospacing="1" w:line="240" w:lineRule="auto"/>
        <w:textAlignment w:val="baseline"/>
        <w:rPr>
          <w:rFonts w:cstheme="minorHAnsi"/>
          <w:b/>
          <w:bCs/>
          <w:color w:val="000000"/>
          <w:szCs w:val="24"/>
        </w:rPr>
      </w:pPr>
      <w:r w:rsidRPr="00520BC7">
        <w:rPr>
          <w:rFonts w:cstheme="minorHAnsi"/>
          <w:color w:val="000000"/>
          <w:szCs w:val="24"/>
        </w:rPr>
        <w:t>If user selects 0,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 xml:space="preserve">Exit the program? (Y)es/(N)o): </w:t>
      </w:r>
      <w:r w:rsidRPr="00520BC7">
        <w:rPr>
          <w:rFonts w:cstheme="minorHAnsi"/>
          <w:b/>
          <w:bCs/>
          <w:color w:val="000000"/>
          <w:szCs w:val="24"/>
        </w:rPr>
        <w:t xml:space="preserve">&lt; </w:t>
      </w:r>
      <w:r w:rsidRPr="00520BC7">
        <w:rPr>
          <w:rFonts w:cstheme="minorHAnsi"/>
          <w:b/>
          <w:bCs/>
          <w:color w:val="000000"/>
          <w:szCs w:val="24"/>
        </w:rPr>
        <w:br/>
      </w:r>
      <w:r w:rsidRPr="00520BC7">
        <w:rPr>
          <w:rFonts w:cstheme="minorHAnsi"/>
          <w:color w:val="000000"/>
          <w:szCs w:val="24"/>
        </w:rPr>
        <w:t xml:space="preserve">and waits for the user to enter “Y”, ”y”, “N” or “n” for Yes or No. </w:t>
      </w:r>
      <w:r w:rsidRPr="00520BC7">
        <w:rPr>
          <w:rFonts w:cstheme="minorHAnsi"/>
          <w:color w:val="000000"/>
          <w:szCs w:val="24"/>
        </w:rPr>
        <w:br/>
        <w:t xml:space="preserve">If the user replies Yes, it will end the program, otherwise it goes back to display  the menu. </w:t>
      </w:r>
      <w:r w:rsidRPr="00520BC7">
        <w:rPr>
          <w:rFonts w:cstheme="minorHAnsi"/>
          <w:b/>
          <w:bCs/>
          <w:color w:val="000000"/>
          <w:szCs w:val="24"/>
        </w:rPr>
        <w:t xml:space="preserve"> </w:t>
      </w:r>
    </w:p>
    <w:p w14:paraId="7D774F98" w14:textId="77777777" w:rsidR="00D90CD5" w:rsidRPr="00520BC7" w:rsidRDefault="00D90CD5" w:rsidP="00D90CD5">
      <w:pPr>
        <w:spacing w:before="100" w:beforeAutospacing="1" w:after="100" w:afterAutospacing="1" w:line="240" w:lineRule="auto"/>
        <w:textAlignment w:val="baseline"/>
      </w:pPr>
      <w:r w:rsidRPr="00520BC7">
        <w:object w:dxaOrig="7275" w:dyaOrig="11901" w14:anchorId="241AE23E">
          <v:shape id="_x0000_i1028" type="#_x0000_t75" style="width:362.8pt;height:593.75pt" o:ole="">
            <v:imagedata r:id="rId17" o:title=""/>
          </v:shape>
          <o:OLEObject Type="Embed" ProgID="Visio.Drawing.15" ShapeID="_x0000_i1028" DrawAspect="Content" ObjectID="_1542552030" r:id="rId18"/>
        </w:object>
      </w:r>
    </w:p>
    <w:p w14:paraId="65357360" w14:textId="77777777" w:rsidR="00D90CD5" w:rsidRPr="00520BC7"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p>
    <w:p w14:paraId="4E981F23" w14:textId="77777777" w:rsidR="00D90CD5" w:rsidRPr="00520BC7" w:rsidRDefault="00D90CD5" w:rsidP="00D90CD5">
      <w:pPr>
        <w:spacing w:before="100" w:beforeAutospacing="1" w:after="100" w:afterAutospacing="1" w:line="240" w:lineRule="auto"/>
        <w:textAlignment w:val="baseline"/>
        <w:rPr>
          <w:rFonts w:ascii="Arial" w:eastAsia="Times New Roman" w:hAnsi="Arial" w:cs="Arial"/>
          <w:caps/>
          <w:color w:val="00B0F0"/>
          <w:sz w:val="22"/>
        </w:rPr>
      </w:pPr>
      <w:r w:rsidRPr="00520BC7">
        <w:rPr>
          <w:rFonts w:ascii="Arial" w:eastAsia="Times New Roman" w:hAnsi="Arial" w:cs="Arial"/>
          <w:b/>
          <w:bCs/>
          <w:caps/>
          <w:color w:val="00B0F0"/>
          <w:sz w:val="27"/>
          <w:szCs w:val="27"/>
        </w:rPr>
        <w:lastRenderedPageBreak/>
        <w:t xml:space="preserve">OUtput sampl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3CEF65D2"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Grocery Inventory System ===---</w:t>
      </w:r>
    </w:p>
    <w:p w14:paraId="4721F68A" w14:textId="77777777" w:rsidR="00D90CD5" w:rsidRPr="00520BC7" w:rsidRDefault="00D90CD5" w:rsidP="00D90CD5">
      <w:pPr>
        <w:autoSpaceDE w:val="0"/>
        <w:autoSpaceDN w:val="0"/>
        <w:adjustRightInd w:val="0"/>
        <w:spacing w:after="0" w:line="240" w:lineRule="auto"/>
        <w:rPr>
          <w:rFonts w:ascii="Consolas" w:hAnsi="Consolas" w:cs="Consolas"/>
          <w:sz w:val="22"/>
        </w:rPr>
      </w:pPr>
    </w:p>
    <w:p w14:paraId="7CFBF062"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6841E127"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2677141"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1570AD86"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1EBD982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6A835CB8"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C88FA66"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DFB090D"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2970413"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8</w:t>
      </w:r>
    </w:p>
    <w:p w14:paraId="56842A43"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Invalid value, 0 &lt; value &lt; 7: </w:t>
      </w:r>
      <w:r w:rsidRPr="00520BC7">
        <w:rPr>
          <w:rFonts w:ascii="Consolas" w:hAnsi="Consolas" w:cs="Consolas"/>
          <w:b/>
          <w:bCs/>
          <w:i/>
          <w:iCs/>
          <w:color w:val="FF0000"/>
          <w:sz w:val="22"/>
          <w:u w:val="single"/>
        </w:rPr>
        <w:t>1</w:t>
      </w:r>
    </w:p>
    <w:p w14:paraId="2756329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List Items!</w:t>
      </w:r>
    </w:p>
    <w:p w14:paraId="30E0AEE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36A326D8"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2C15EC29"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011A381"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1FBA7810"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F9CBC61"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4AF3A26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7FAA99C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4EDAE00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DD254B9"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2</w:t>
      </w:r>
    </w:p>
    <w:p w14:paraId="49091CA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Items!</w:t>
      </w:r>
    </w:p>
    <w:p w14:paraId="7D9D8F54"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20908719"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639B8E0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1A50C2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13D0B51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8C05400"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15636EA0"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2297B5CF"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1269D31"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1693638"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3</w:t>
      </w:r>
    </w:p>
    <w:p w14:paraId="2C51DEE2"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Checkout Item!</w:t>
      </w:r>
    </w:p>
    <w:p w14:paraId="5BE04417"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45A104D7"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4D4387D1"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2BE435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482AB926"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A0DBE66"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6C4E0F7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09B536B5"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080080D2"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165A9B35"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4</w:t>
      </w:r>
    </w:p>
    <w:p w14:paraId="2D010C75"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Stock Item!</w:t>
      </w:r>
    </w:p>
    <w:p w14:paraId="1C47B3E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05CE799F"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5D1C792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2- Search by SKU</w:t>
      </w:r>
    </w:p>
    <w:p w14:paraId="28612723"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32272C41"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3D9787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68EFC95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520D0E50"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9EAF3D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259A7F90"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5</w:t>
      </w:r>
    </w:p>
    <w:p w14:paraId="331C9114"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Add/Update Item!</w:t>
      </w:r>
    </w:p>
    <w:p w14:paraId="69F676F8"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2F3EE59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1AFB3929"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2CCA92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7082B733"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61BB24E6"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638371A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4AD1027"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E51903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5A177FD3"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6</w:t>
      </w:r>
    </w:p>
    <w:p w14:paraId="528FB1A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Delete Item!</w:t>
      </w:r>
    </w:p>
    <w:p w14:paraId="6D9FDC2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28CE1871"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058C7129"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77DDD7A8"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14A736D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6DF0158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E777939"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38723FC6"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12054E06"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708EED68"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7</w:t>
      </w:r>
    </w:p>
    <w:p w14:paraId="36369595"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by name!</w:t>
      </w:r>
    </w:p>
    <w:p w14:paraId="6715570F"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38B9C3CD"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499951C9"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9E35C58"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425A6B05"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1C86A7F"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0AA4F26"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0AB2372"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007BA090"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21CB671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0</w:t>
      </w:r>
    </w:p>
    <w:p w14:paraId="133FA339"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Exit the program? (Y)es/(N)o : </w:t>
      </w:r>
      <w:r w:rsidRPr="00520BC7">
        <w:rPr>
          <w:rFonts w:ascii="Consolas" w:hAnsi="Consolas" w:cs="Consolas"/>
          <w:b/>
          <w:bCs/>
          <w:i/>
          <w:iCs/>
          <w:color w:val="FF0000"/>
          <w:sz w:val="22"/>
          <w:u w:val="single"/>
        </w:rPr>
        <w:t>x</w:t>
      </w:r>
    </w:p>
    <w:p w14:paraId="0B657EF7"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Only (Y)es or (N)o are acceptable: </w:t>
      </w:r>
      <w:r w:rsidRPr="00520BC7">
        <w:rPr>
          <w:rFonts w:ascii="Consolas" w:hAnsi="Consolas" w:cs="Consolas"/>
          <w:b/>
          <w:bCs/>
          <w:i/>
          <w:iCs/>
          <w:color w:val="FF0000"/>
          <w:sz w:val="22"/>
          <w:u w:val="single"/>
        </w:rPr>
        <w:t>n</w:t>
      </w:r>
    </w:p>
    <w:p w14:paraId="4FC47CD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FF73C82"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0AD91FF2"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46AB3CC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247DBDD"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9CA75E5"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3719860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69382225"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2982D097" w14:textId="77777777" w:rsidR="00D90CD5" w:rsidRPr="00520BC7" w:rsidRDefault="00D90CD5" w:rsidP="00D90CD5">
      <w:pPr>
        <w:autoSpaceDE w:val="0"/>
        <w:autoSpaceDN w:val="0"/>
        <w:adjustRightInd w:val="0"/>
        <w:spacing w:after="0" w:line="240" w:lineRule="auto"/>
        <w:rPr>
          <w:rFonts w:ascii="Consolas" w:hAnsi="Consolas" w:cs="Consolas"/>
          <w:b/>
          <w:bCs/>
          <w:i/>
          <w:iCs/>
          <w:color w:val="FF0000"/>
          <w:sz w:val="22"/>
          <w:u w:val="single"/>
        </w:rPr>
      </w:pPr>
      <w:r w:rsidRPr="00520BC7">
        <w:rPr>
          <w:rFonts w:ascii="Consolas" w:hAnsi="Consolas" w:cs="Consolas"/>
          <w:sz w:val="22"/>
        </w:rPr>
        <w:lastRenderedPageBreak/>
        <w:t xml:space="preserve">&gt; </w:t>
      </w:r>
      <w:r w:rsidRPr="00520BC7">
        <w:rPr>
          <w:rFonts w:ascii="Consolas" w:hAnsi="Consolas" w:cs="Consolas"/>
          <w:b/>
          <w:bCs/>
          <w:i/>
          <w:iCs/>
          <w:color w:val="FF0000"/>
          <w:sz w:val="22"/>
          <w:u w:val="single"/>
        </w:rPr>
        <w:t>0</w:t>
      </w:r>
      <w:r w:rsidRPr="00520BC7">
        <w:rPr>
          <w:rFonts w:ascii="Consolas" w:hAnsi="Consolas" w:cs="Consolas"/>
          <w:sz w:val="22"/>
        </w:rPr>
        <w:br/>
        <w:t xml:space="preserve">Exit the program? (Y)es/(N)o : </w:t>
      </w:r>
      <w:r w:rsidRPr="00520BC7">
        <w:rPr>
          <w:rFonts w:ascii="Consolas" w:hAnsi="Consolas" w:cs="Consolas"/>
          <w:b/>
          <w:bCs/>
          <w:i/>
          <w:iCs/>
          <w:color w:val="FF0000"/>
          <w:sz w:val="22"/>
          <w:u w:val="single"/>
        </w:rPr>
        <w:t>y</w:t>
      </w:r>
    </w:p>
    <w:p w14:paraId="1A8900F5" w14:textId="77777777" w:rsidR="00D90CD5" w:rsidRPr="00520BC7" w:rsidRDefault="00D90CD5" w:rsidP="00D90CD5">
      <w:pPr>
        <w:autoSpaceDE w:val="0"/>
        <w:autoSpaceDN w:val="0"/>
        <w:adjustRightInd w:val="0"/>
        <w:spacing w:after="0" w:line="240" w:lineRule="auto"/>
        <w:rPr>
          <w:rFonts w:ascii="Consolas" w:hAnsi="Consolas" w:cs="Consolas"/>
          <w:b/>
          <w:bCs/>
          <w:i/>
          <w:iCs/>
          <w:color w:val="FF0000"/>
          <w:sz w:val="22"/>
          <w:u w:val="single"/>
        </w:rPr>
      </w:pPr>
    </w:p>
    <w:p w14:paraId="14F67127" w14:textId="77777777" w:rsidR="00D90CD5" w:rsidRPr="00520BC7"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sidRPr="00520BC7">
        <w:rPr>
          <w:rFonts w:ascii="Arial" w:eastAsia="Times New Roman" w:hAnsi="Arial" w:cs="Arial"/>
          <w:b/>
          <w:bCs/>
          <w:caps/>
          <w:color w:val="00B0F0"/>
          <w:sz w:val="27"/>
          <w:szCs w:val="27"/>
        </w:rPr>
        <w:t>MS2 SUBMISSION:</w:t>
      </w:r>
    </w:p>
    <w:p w14:paraId="4D5F96D8"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nstrate execution of milestone 2, use the same data as the output example above.</w:t>
      </w:r>
    </w:p>
    <w:p w14:paraId="672AC6B7"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sidRPr="00520BC7">
        <w:rPr>
          <w:rFonts w:eastAsia="Times New Roman" w:cstheme="minorHAnsi"/>
          <w:b/>
          <w:bCs/>
          <w:color w:val="00B0F0"/>
          <w:szCs w:val="24"/>
        </w:rPr>
        <w:t>ipc_ms2.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6F164A0C"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Before submission, comment out your main function (the tester) in </w:t>
      </w:r>
      <w:r w:rsidRPr="00520BC7">
        <w:rPr>
          <w:rFonts w:eastAsia="Times New Roman" w:cstheme="minorHAnsi"/>
          <w:b/>
          <w:bCs/>
          <w:color w:val="00B0F0"/>
          <w:szCs w:val="24"/>
        </w:rPr>
        <w:t>ipc_ms2.c</w:t>
      </w:r>
      <w:r w:rsidRPr="00520BC7">
        <w:rPr>
          <w:rFonts w:eastAsia="Times New Roman" w:cstheme="minorHAnsi"/>
          <w:color w:val="000000"/>
          <w:szCs w:val="24"/>
        </w:rPr>
        <w:t>. (Only the 3 functions you implemented are needed for the submission)</w:t>
      </w:r>
    </w:p>
    <w:p w14:paraId="452399F5"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hen run the following script from your account: (replace profname.proflastname with your professors’s Seneca userid)</w:t>
      </w:r>
    </w:p>
    <w:p w14:paraId="01D61F8E" w14:textId="77777777" w:rsidR="00D90CD5" w:rsidRPr="00520BC7" w:rsidRDefault="00D90CD5" w:rsidP="00D90CD5">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 xml:space="preserve">~profname.proflastname/submit ipc_ms2 &lt;ENTER&gt; </w:t>
      </w:r>
    </w:p>
    <w:p w14:paraId="0E852C02"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and follow the instructions.</w:t>
      </w:r>
      <w:r w:rsidRPr="00520BC7">
        <w:rPr>
          <w:rFonts w:eastAsia="Times New Roman" w:cstheme="minorHAnsi"/>
          <w:color w:val="000000"/>
          <w:szCs w:val="24"/>
        </w:rPr>
        <w:br/>
      </w:r>
    </w:p>
    <w:p w14:paraId="25F5FCA8" w14:textId="77777777" w:rsidR="00D90CD5" w:rsidRPr="00520BC7" w:rsidRDefault="00D90CD5" w:rsidP="00D90CD5">
      <w:pPr>
        <w:autoSpaceDE w:val="0"/>
        <w:autoSpaceDN w:val="0"/>
        <w:adjustRightInd w:val="0"/>
        <w:spacing w:after="0" w:line="240" w:lineRule="auto"/>
        <w:rPr>
          <w:rFonts w:ascii="Consolas" w:hAnsi="Consolas" w:cs="Consolas"/>
          <w:sz w:val="22"/>
        </w:rPr>
      </w:pPr>
    </w:p>
    <w:p w14:paraId="68EA7ECA" w14:textId="77777777" w:rsidR="00D90CD5" w:rsidRDefault="00D90CD5" w:rsidP="00D90CD5">
      <w:pPr>
        <w:spacing w:after="0" w:line="240" w:lineRule="auto"/>
        <w:rPr>
          <w:color w:val="000000" w:themeColor="text1"/>
        </w:rPr>
      </w:pPr>
      <w:r>
        <w:rPr>
          <w:rFonts w:asciiTheme="minorBidi" w:eastAsia="Times New Roman" w:hAnsiTheme="minorBidi"/>
          <w:b/>
          <w:bCs/>
          <w:caps/>
          <w:color w:val="4599B1"/>
          <w:sz w:val="27"/>
          <w:szCs w:val="27"/>
          <w:lang w:val="en-US"/>
        </w:rPr>
        <w:t>Milestone 3: ThE Item IO (Due Tue Nov 15th)</w:t>
      </w:r>
      <w:r>
        <w:rPr>
          <w:rFonts w:asciiTheme="minorBidi" w:eastAsia="Times New Roman" w:hAnsiTheme="minorBidi"/>
          <w:b/>
          <w:bCs/>
          <w:caps/>
          <w:color w:val="4599B1"/>
          <w:sz w:val="27"/>
          <w:szCs w:val="27"/>
          <w:lang w:val="en-US"/>
        </w:rPr>
        <w:br/>
      </w:r>
      <w:r>
        <w:rPr>
          <w:rFonts w:asciiTheme="minorBidi" w:eastAsia="Times New Roman" w:hAnsiTheme="minorBidi"/>
          <w:b/>
          <w:bCs/>
          <w:caps/>
          <w:color w:val="4599B1"/>
          <w:sz w:val="27"/>
          <w:szCs w:val="27"/>
          <w:lang w:val="en-US"/>
        </w:rPr>
        <w:br/>
      </w:r>
      <w:r>
        <w:t xml:space="preserve">Download or Clone milestone 3 from </w:t>
      </w:r>
      <w:hyperlink r:id="rId19" w:history="1">
        <w:r w:rsidRPr="00826500">
          <w:rPr>
            <w:rStyle w:val="Hyperlink"/>
          </w:rPr>
          <w:t>https://github.com/Seneca-144100/IPC_MS3</w:t>
        </w:r>
      </w:hyperlink>
      <w:r>
        <w:t xml:space="preserve">  and copy the functions in milestone 1 and the yes() function from milestone 2 into </w:t>
      </w:r>
      <w:r>
        <w:rPr>
          <w:color w:val="FF0000"/>
        </w:rPr>
        <w:t>ipc_ms3</w:t>
      </w:r>
      <w:r w:rsidRPr="00A27C5A">
        <w:rPr>
          <w:color w:val="FF0000"/>
        </w:rPr>
        <w:t>.c</w:t>
      </w:r>
      <w:r>
        <w:rPr>
          <w:color w:val="FF0000"/>
        </w:rPr>
        <w:t xml:space="preserve">. </w:t>
      </w:r>
    </w:p>
    <w:p w14:paraId="070EE959" w14:textId="77777777" w:rsidR="00D90CD5" w:rsidRDefault="00D90CD5" w:rsidP="00D90CD5">
      <w:pPr>
        <w:spacing w:after="0" w:line="240" w:lineRule="auto"/>
        <w:rPr>
          <w:color w:val="000000" w:themeColor="text1"/>
        </w:rPr>
      </w:pPr>
    </w:p>
    <w:p w14:paraId="621AA644" w14:textId="77777777" w:rsidR="00D90CD5" w:rsidRDefault="00D90CD5" w:rsidP="00D90CD5">
      <w:pPr>
        <w:spacing w:after="0" w:line="240" w:lineRule="auto"/>
        <w:rPr>
          <w:color w:val="000000" w:themeColor="text1"/>
        </w:rPr>
      </w:pPr>
      <w:r>
        <w:rPr>
          <w:color w:val="000000" w:themeColor="text1"/>
        </w:rPr>
        <w:t>Define the following values in ipc_ms3.c: (using #define)</w:t>
      </w:r>
      <w:r>
        <w:rPr>
          <w:color w:val="000000" w:themeColor="text1"/>
        </w:rPr>
        <w:br/>
      </w:r>
    </w:p>
    <w:p w14:paraId="33695B9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6BEC78D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69E5A68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STOCK</w:t>
      </w:r>
      <w:r>
        <w:rPr>
          <w:rFonts w:ascii="Consolas" w:hAnsi="Consolas" w:cs="Consolas"/>
          <w:color w:val="000000"/>
          <w:sz w:val="19"/>
          <w:szCs w:val="19"/>
          <w:lang w:val="en-US"/>
        </w:rPr>
        <w:t xml:space="preserve"> to be 1</w:t>
      </w:r>
    </w:p>
    <w:p w14:paraId="2A3266C8" w14:textId="77777777" w:rsidR="00D90CD5" w:rsidRDefault="00D90CD5" w:rsidP="00D90CD5">
      <w:pPr>
        <w:spacing w:after="0" w:line="240" w:lineRule="auto"/>
        <w:rPr>
          <w:color w:val="000000" w:themeColor="text1"/>
        </w:rPr>
      </w:pPr>
      <w:r>
        <w:rPr>
          <w:rFonts w:ascii="Consolas" w:hAnsi="Consolas" w:cs="Consolas"/>
          <w:color w:val="6F008A"/>
          <w:sz w:val="19"/>
          <w:szCs w:val="19"/>
          <w:lang w:val="en-US"/>
        </w:rPr>
        <w:t>CHECKOUT</w:t>
      </w:r>
      <w:r>
        <w:rPr>
          <w:rFonts w:ascii="Consolas" w:hAnsi="Consolas" w:cs="Consolas"/>
          <w:color w:val="000000"/>
          <w:sz w:val="19"/>
          <w:szCs w:val="19"/>
          <w:lang w:val="en-US"/>
        </w:rPr>
        <w:t xml:space="preserve"> to be 0</w:t>
      </w:r>
    </w:p>
    <w:p w14:paraId="6A9DC30C" w14:textId="77777777" w:rsidR="00D90CD5" w:rsidRDefault="00D90CD5" w:rsidP="00D90CD5">
      <w:pPr>
        <w:spacing w:after="0" w:line="240" w:lineRule="auto"/>
        <w:rPr>
          <w:color w:val="000000" w:themeColor="text1"/>
        </w:rPr>
      </w:pPr>
    </w:p>
    <w:p w14:paraId="41508CA2" w14:textId="77777777" w:rsidR="00D90CD5" w:rsidRDefault="00D90CD5" w:rsidP="00D90CD5">
      <w:pPr>
        <w:spacing w:after="0" w:line="240" w:lineRule="auto"/>
        <w:rPr>
          <w:color w:val="000000" w:themeColor="text1"/>
        </w:rPr>
      </w:pPr>
      <w:r>
        <w:rPr>
          <w:color w:val="000000" w:themeColor="text1"/>
        </w:rPr>
        <w:t>Also create a global constant double variable called TAX that is initialized to 0.13.</w:t>
      </w:r>
    </w:p>
    <w:p w14:paraId="4A30048F" w14:textId="77777777" w:rsidR="00D90CD5" w:rsidRDefault="00D90CD5" w:rsidP="00D90CD5">
      <w:pPr>
        <w:spacing w:after="0" w:line="240" w:lineRule="auto"/>
        <w:rPr>
          <w:color w:val="000000" w:themeColor="text1"/>
        </w:rPr>
      </w:pPr>
    </w:p>
    <w:p w14:paraId="2F2BB665" w14:textId="77777777" w:rsidR="00D90CD5" w:rsidRDefault="00D90CD5" w:rsidP="00D90CD5">
      <w:pPr>
        <w:spacing w:after="0" w:line="240" w:lineRule="auto"/>
        <w:rPr>
          <w:color w:val="000000" w:themeColor="text1"/>
        </w:rPr>
      </w:pPr>
      <w:r>
        <w:rPr>
          <w:color w:val="000000" w:themeColor="text1"/>
        </w:rPr>
        <w:t>Continue the development of your project by implementing the following Item related functions:</w:t>
      </w:r>
    </w:p>
    <w:p w14:paraId="3B010F5E" w14:textId="77777777" w:rsidR="00D90CD5" w:rsidRDefault="00D90CD5" w:rsidP="00D90CD5">
      <w:pPr>
        <w:spacing w:after="0" w:line="240" w:lineRule="auto"/>
        <w:rPr>
          <w:color w:val="000000" w:themeColor="text1"/>
        </w:rPr>
      </w:pPr>
      <w:r>
        <w:rPr>
          <w:color w:val="000000" w:themeColor="text1"/>
        </w:rPr>
        <w:t>Item related information is kept in the following structure (do not modify this):</w:t>
      </w:r>
    </w:p>
    <w:p w14:paraId="32B75859" w14:textId="77777777" w:rsidR="00D90CD5" w:rsidRDefault="00D90CD5" w:rsidP="00D90CD5">
      <w:pPr>
        <w:spacing w:after="0" w:line="240" w:lineRule="auto"/>
        <w:rPr>
          <w:color w:val="000000" w:themeColor="text1"/>
        </w:rPr>
      </w:pPr>
      <w:r>
        <w:rPr>
          <w:color w:val="000000" w:themeColor="text1"/>
        </w:rPr>
        <w:t>structure:</w:t>
      </w:r>
    </w:p>
    <w:p w14:paraId="3EC527F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2C9A520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rice;</w:t>
      </w:r>
    </w:p>
    <w:p w14:paraId="374A55C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sku;</w:t>
      </w:r>
    </w:p>
    <w:p w14:paraId="39C873D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isTaxed;</w:t>
      </w:r>
    </w:p>
    <w:p w14:paraId="5A11488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quantity;</w:t>
      </w:r>
    </w:p>
    <w:p w14:paraId="6417AD0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minQuantity;</w:t>
      </w:r>
    </w:p>
    <w:p w14:paraId="7B55741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name[21];</w:t>
      </w:r>
    </w:p>
    <w:p w14:paraId="18530640" w14:textId="77777777" w:rsidR="00D90CD5" w:rsidRDefault="00D90CD5" w:rsidP="00D90CD5">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442376C7" w14:textId="77777777" w:rsidR="00D90CD5" w:rsidRPr="002D5917" w:rsidRDefault="00D90CD5" w:rsidP="00D90CD5">
      <w:pPr>
        <w:spacing w:after="0" w:line="240" w:lineRule="auto"/>
        <w:rPr>
          <w:rFonts w:cstheme="minorHAnsi"/>
          <w:color w:val="000000"/>
          <w:szCs w:val="24"/>
          <w:lang w:val="en-US"/>
        </w:rPr>
      </w:pPr>
      <w:r w:rsidRPr="002D5917">
        <w:rPr>
          <w:rFonts w:cstheme="minorHAnsi"/>
          <w:color w:val="FF0000"/>
          <w:szCs w:val="24"/>
          <w:u w:val="single"/>
          <w:lang w:val="en-US"/>
        </w:rPr>
        <w:t>price:</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1F908C9B" w14:textId="77777777" w:rsidR="00D90CD5" w:rsidRPr="002D5917" w:rsidRDefault="00D90CD5" w:rsidP="00D90CD5">
      <w:pPr>
        <w:spacing w:after="0" w:line="240" w:lineRule="auto"/>
        <w:rPr>
          <w:rFonts w:cstheme="minorHAnsi"/>
          <w:color w:val="000000"/>
          <w:szCs w:val="24"/>
          <w:lang w:val="en-US"/>
        </w:rPr>
      </w:pPr>
      <w:r w:rsidRPr="002D5917">
        <w:rPr>
          <w:rFonts w:cstheme="minorHAnsi"/>
          <w:color w:val="FF0000"/>
          <w:szCs w:val="24"/>
          <w:u w:val="single"/>
          <w:lang w:val="en-US"/>
        </w:rPr>
        <w:t>sku:</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076EE7C2" w14:textId="77777777" w:rsidR="00D90CD5" w:rsidRPr="002D5917" w:rsidRDefault="00D90CD5" w:rsidP="00D90CD5">
      <w:pPr>
        <w:spacing w:after="0" w:line="240" w:lineRule="auto"/>
        <w:rPr>
          <w:rFonts w:cstheme="minorHAnsi"/>
          <w:color w:val="000000" w:themeColor="text1"/>
          <w:szCs w:val="24"/>
        </w:rPr>
      </w:pPr>
      <w:r w:rsidRPr="002D5917">
        <w:rPr>
          <w:rFonts w:cstheme="minorHAnsi"/>
          <w:color w:val="FF0000"/>
          <w:szCs w:val="24"/>
          <w:u w:val="single"/>
        </w:rPr>
        <w:t>isTaxed:</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44BDC1F6" w14:textId="77777777" w:rsidR="00D90CD5" w:rsidRPr="002D5917" w:rsidRDefault="00D90CD5" w:rsidP="00D90CD5">
      <w:pPr>
        <w:spacing w:after="0" w:line="240" w:lineRule="auto"/>
        <w:rPr>
          <w:rFonts w:cstheme="minorHAnsi"/>
          <w:color w:val="000000" w:themeColor="text1"/>
          <w:szCs w:val="24"/>
        </w:rPr>
      </w:pPr>
      <w:r w:rsidRPr="002D5917">
        <w:rPr>
          <w:rFonts w:cstheme="minorHAnsi"/>
          <w:color w:val="FF0000"/>
          <w:szCs w:val="24"/>
          <w:u w:val="single"/>
        </w:rPr>
        <w:t>quantity:</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3EC6D4F5" w14:textId="77777777" w:rsidR="00D90CD5" w:rsidRPr="002D5917" w:rsidRDefault="00D90CD5" w:rsidP="00D90CD5">
      <w:pPr>
        <w:spacing w:after="0" w:line="240" w:lineRule="auto"/>
        <w:rPr>
          <w:rFonts w:cstheme="minorHAnsi"/>
          <w:color w:val="000000" w:themeColor="text1"/>
          <w:szCs w:val="24"/>
        </w:rPr>
      </w:pPr>
      <w:r w:rsidRPr="002D5917">
        <w:rPr>
          <w:rFonts w:cstheme="minorHAnsi"/>
          <w:color w:val="FF0000"/>
          <w:szCs w:val="24"/>
          <w:u w:val="single"/>
        </w:rPr>
        <w:t>minQuantity:</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6CE485A1" w14:textId="77777777" w:rsidR="00D90CD5" w:rsidRPr="002D5917" w:rsidRDefault="00D90CD5" w:rsidP="00D90CD5">
      <w:pPr>
        <w:spacing w:after="0" w:line="240" w:lineRule="auto"/>
        <w:rPr>
          <w:rFonts w:cstheme="minorHAnsi"/>
          <w:color w:val="000000" w:themeColor="text1"/>
          <w:szCs w:val="24"/>
        </w:rPr>
      </w:pPr>
      <w:r w:rsidRPr="002D5917">
        <w:rPr>
          <w:rFonts w:cstheme="minorHAnsi"/>
          <w:color w:val="FF0000"/>
          <w:szCs w:val="24"/>
          <w:u w:val="single"/>
        </w:rPr>
        <w:t>name:</w:t>
      </w:r>
      <w:r w:rsidRPr="002D5917">
        <w:rPr>
          <w:rFonts w:cstheme="minorHAnsi"/>
          <w:color w:val="FF0000"/>
          <w:szCs w:val="24"/>
        </w:rPr>
        <w:t xml:space="preserve"> </w:t>
      </w:r>
      <w:r w:rsidRPr="002D5917">
        <w:rPr>
          <w:rFonts w:cstheme="minorHAnsi"/>
          <w:color w:val="000000" w:themeColor="text1"/>
          <w:szCs w:val="24"/>
        </w:rPr>
        <w:t xml:space="preserve">a 20 character, C string (i.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15E76E66" w14:textId="77777777" w:rsidR="00D90CD5" w:rsidRPr="002D5917" w:rsidRDefault="00D90CD5" w:rsidP="00D90CD5">
      <w:pPr>
        <w:spacing w:after="0" w:line="240" w:lineRule="auto"/>
        <w:rPr>
          <w:rFonts w:cstheme="minorHAnsi"/>
          <w:color w:val="000000" w:themeColor="text1"/>
        </w:rPr>
      </w:pPr>
      <w:r w:rsidRPr="002D5917">
        <w:rPr>
          <w:rFonts w:cstheme="minorHAnsi"/>
          <w:color w:val="000000" w:themeColor="text1"/>
        </w:rPr>
        <w:t xml:space="preserve"> </w:t>
      </w:r>
    </w:p>
    <w:p w14:paraId="6A82EABC" w14:textId="77777777" w:rsidR="00D90CD5" w:rsidRPr="002D5917" w:rsidRDefault="00D90CD5" w:rsidP="00D90CD5">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3B742A87" w14:textId="77777777" w:rsidR="00D90CD5" w:rsidRDefault="00D90CD5" w:rsidP="00D90CD5">
      <w:pPr>
        <w:spacing w:after="0" w:line="240" w:lineRule="auto"/>
        <w:rPr>
          <w:color w:val="000000" w:themeColor="text1"/>
        </w:rPr>
      </w:pPr>
    </w:p>
    <w:p w14:paraId="72905D06" w14:textId="77777777" w:rsidR="00D90CD5" w:rsidRPr="002D5917" w:rsidRDefault="00D90CD5" w:rsidP="00D90CD5">
      <w:pPr>
        <w:spacing w:after="0" w:line="240" w:lineRule="auto"/>
        <w:rPr>
          <w:color w:val="000000" w:themeColor="text1"/>
          <w:sz w:val="32"/>
          <w:szCs w:val="28"/>
        </w:rPr>
      </w:pPr>
      <w:r w:rsidRPr="002D5917">
        <w:rPr>
          <w:rFonts w:ascii="Consolas" w:hAnsi="Consolas" w:cs="Consolas"/>
          <w:color w:val="0000FF"/>
          <w:sz w:val="22"/>
          <w:lang w:val="en-US"/>
        </w:rPr>
        <w:t>double</w:t>
      </w:r>
      <w:r w:rsidRPr="002D5917">
        <w:rPr>
          <w:rFonts w:ascii="Consolas" w:hAnsi="Consolas" w:cs="Consolas"/>
          <w:color w:val="000000"/>
          <w:sz w:val="22"/>
          <w:lang w:val="en-US"/>
        </w:rPr>
        <w:t xml:space="preserve"> totalAfterTax(</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274DA32C" w14:textId="77777777" w:rsidR="00D90CD5" w:rsidRPr="004023E4" w:rsidRDefault="00D90CD5" w:rsidP="00D90CD5">
      <w:pPr>
        <w:spacing w:after="0" w:line="240" w:lineRule="auto"/>
        <w:rPr>
          <w:rFonts w:eastAsia="Times New Roman" w:cstheme="minorHAnsi"/>
          <w:color w:val="000000"/>
          <w:szCs w:val="24"/>
        </w:rPr>
      </w:pPr>
    </w:p>
    <w:p w14:paraId="6879895A" w14:textId="77777777" w:rsidR="00D90CD5" w:rsidRPr="002D5917" w:rsidRDefault="00D90CD5" w:rsidP="00D90CD5">
      <w:pPr>
        <w:spacing w:after="0" w:line="240" w:lineRule="auto"/>
        <w:ind w:left="720"/>
        <w:rPr>
          <w:rFonts w:cstheme="minorHAnsi"/>
          <w:szCs w:val="24"/>
        </w:rPr>
      </w:pPr>
      <w:r w:rsidRPr="002D5917">
        <w:rPr>
          <w:rFonts w:cstheme="minorHAnsi"/>
          <w:szCs w:val="24"/>
        </w:rPr>
        <w:t>This function receive</w:t>
      </w:r>
      <w:r>
        <w:rPr>
          <w:rFonts w:cstheme="minorHAnsi"/>
          <w:szCs w:val="24"/>
        </w:rPr>
        <w:t>s an</w:t>
      </w:r>
      <w:r w:rsidRPr="002D5917">
        <w:rPr>
          <w:rFonts w:cstheme="minorHAnsi"/>
          <w:szCs w:val="24"/>
        </w:rPr>
        <w:t xml:space="preserve"> Item and calculates and returns the total inventory price of the item by multiplying the price </w:t>
      </w:r>
      <w:r w:rsidRPr="00EA1430">
        <w:rPr>
          <w:rFonts w:cstheme="minorHAnsi"/>
          <w:szCs w:val="24"/>
        </w:rPr>
        <w:t xml:space="preserve"> </w:t>
      </w:r>
      <w:r>
        <w:rPr>
          <w:rFonts w:cstheme="minorHAnsi"/>
          <w:szCs w:val="24"/>
        </w:rPr>
        <w:t>by</w:t>
      </w:r>
      <w:r w:rsidRPr="002D5917">
        <w:rPr>
          <w:rFonts w:cstheme="minorHAnsi"/>
          <w:szCs w:val="24"/>
        </w:rPr>
        <w:t xml:space="preserve"> the quantity of the item and adding </w:t>
      </w:r>
      <w:r>
        <w:rPr>
          <w:rFonts w:cstheme="minorHAnsi"/>
          <w:szCs w:val="24"/>
        </w:rPr>
        <w:t>TAX</w:t>
      </w:r>
      <w:r w:rsidRPr="002D5917">
        <w:rPr>
          <w:rFonts w:cstheme="minorHAnsi"/>
          <w:szCs w:val="24"/>
        </w:rPr>
        <w:t xml:space="preserve"> if applicable (if isTaxed is true).</w:t>
      </w:r>
    </w:p>
    <w:p w14:paraId="19972EA5" w14:textId="77777777" w:rsidR="00D90CD5" w:rsidRDefault="00D90CD5" w:rsidP="00D90CD5">
      <w:pPr>
        <w:spacing w:after="0" w:line="240" w:lineRule="auto"/>
        <w:rPr>
          <w:rFonts w:ascii="Consolas" w:hAnsi="Consolas" w:cs="Consolas"/>
          <w:sz w:val="22"/>
        </w:rPr>
      </w:pPr>
    </w:p>
    <w:p w14:paraId="57E52776" w14:textId="77777777" w:rsidR="00D90CD5" w:rsidRPr="002D5917" w:rsidRDefault="00D90CD5" w:rsidP="00D90CD5">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isLowQty(</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0D27CA9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4A92B0FB" w14:textId="77777777" w:rsidR="00D90CD5" w:rsidRDefault="00D90CD5" w:rsidP="00D90CD5">
      <w:pPr>
        <w:spacing w:after="0" w:line="240" w:lineRule="auto"/>
        <w:ind w:left="720"/>
        <w:rPr>
          <w:rFonts w:cstheme="minorHAnsi"/>
          <w:szCs w:val="24"/>
        </w:rPr>
      </w:pPr>
      <w:r w:rsidRPr="00751F60">
        <w:rPr>
          <w:rFonts w:cstheme="minorHAnsi"/>
          <w:szCs w:val="24"/>
        </w:rPr>
        <w:t xml:space="preserve">This function receives an Item </w:t>
      </w:r>
      <w:r>
        <w:rPr>
          <w:rFonts w:cstheme="minorHAnsi"/>
          <w:szCs w:val="24"/>
        </w:rPr>
        <w:t>and</w:t>
      </w:r>
      <w:r w:rsidRPr="00751F60">
        <w:rPr>
          <w:rFonts w:cstheme="minorHAnsi"/>
          <w:szCs w:val="24"/>
        </w:rPr>
        <w:t xml:space="preserve"> </w:t>
      </w:r>
      <w:r>
        <w:rPr>
          <w:rFonts w:cstheme="minorHAnsi"/>
          <w:szCs w:val="24"/>
        </w:rPr>
        <w:t>returns true (1) if the Item quantity is less than Item minimum quantity and false (0) otherwise.</w:t>
      </w:r>
    </w:p>
    <w:p w14:paraId="789C6FA3" w14:textId="77777777" w:rsidR="00D90CD5" w:rsidRDefault="00D90CD5" w:rsidP="00D90CD5">
      <w:pPr>
        <w:spacing w:after="0" w:line="240" w:lineRule="auto"/>
        <w:rPr>
          <w:rFonts w:cstheme="minorHAnsi"/>
          <w:szCs w:val="24"/>
        </w:rPr>
      </w:pPr>
    </w:p>
    <w:p w14:paraId="2473B3FB" w14:textId="77777777" w:rsidR="00D90CD5" w:rsidRPr="006E3C0C" w:rsidRDefault="00D90CD5" w:rsidP="00D90CD5">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Pr>
          <w:rFonts w:ascii="Consolas" w:hAnsi="Consolas" w:cs="Consolas"/>
          <w:color w:val="000000"/>
          <w:sz w:val="22"/>
          <w:lang w:val="en-US"/>
        </w:rPr>
        <w:t>i</w:t>
      </w:r>
      <w:r w:rsidRPr="002D5917">
        <w:rPr>
          <w:rFonts w:ascii="Consolas" w:hAnsi="Consolas" w:cs="Consolas"/>
          <w:color w:val="000000"/>
          <w:sz w:val="22"/>
          <w:lang w:val="en-US"/>
        </w:rPr>
        <w:t>temEntry(</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05CC701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0EF4D5E9" w14:textId="77777777" w:rsidR="00D90CD5" w:rsidRDefault="00D90CD5" w:rsidP="00D90CD5">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an integer argument for sku and creates an Item and sets its sku to the sku argument value. </w:t>
      </w:r>
    </w:p>
    <w:p w14:paraId="61BEFDEB" w14:textId="77777777" w:rsidR="00D90CD5" w:rsidRDefault="00D90CD5" w:rsidP="00D90CD5">
      <w:pPr>
        <w:spacing w:after="0" w:line="240" w:lineRule="auto"/>
        <w:rPr>
          <w:rFonts w:cstheme="minorHAnsi"/>
          <w:szCs w:val="24"/>
        </w:rPr>
      </w:pPr>
      <w:r>
        <w:rPr>
          <w:rFonts w:cstheme="minorHAnsi"/>
          <w:szCs w:val="24"/>
        </w:rPr>
        <w:t>Then it will prompt the user for all the values of the Item (except the sku that is already set) in the following order:</w:t>
      </w:r>
      <w:r>
        <w:rPr>
          <w:rFonts w:cstheme="minorHAnsi"/>
          <w:szCs w:val="24"/>
        </w:rPr>
        <w:br/>
        <w:t>Name, Price, Quantity, Minimum Quantity and Is Taxed.</w:t>
      </w:r>
    </w:p>
    <w:p w14:paraId="77201C00" w14:textId="77777777" w:rsidR="00D90CD5" w:rsidRDefault="00D90CD5" w:rsidP="00D90CD5">
      <w:pPr>
        <w:spacing w:after="0" w:line="240" w:lineRule="auto"/>
        <w:rPr>
          <w:rFonts w:cstheme="minorHAnsi"/>
          <w:szCs w:val="24"/>
        </w:rPr>
      </w:pPr>
      <w:r>
        <w:rPr>
          <w:rFonts w:cstheme="minorHAnsi"/>
          <w:szCs w:val="24"/>
        </w:rPr>
        <w:br/>
        <w:t xml:space="preserve">To get the name from the user, use the this format specifier in scanf: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clrKyb() function. </w:t>
      </w:r>
    </w:p>
    <w:p w14:paraId="25DF20F7" w14:textId="77777777" w:rsidR="00D90CD5" w:rsidRPr="002D5917" w:rsidRDefault="00D90CD5" w:rsidP="00D90CD5">
      <w:pPr>
        <w:spacing w:after="0" w:line="240" w:lineRule="auto"/>
        <w:ind w:left="720"/>
        <w:rPr>
          <w:rFonts w:cstheme="minorHAnsi"/>
          <w:i/>
          <w:sz w:val="20"/>
          <w:szCs w:val="20"/>
        </w:rPr>
      </w:pPr>
      <w:r w:rsidRPr="002D5917">
        <w:rPr>
          <w:rFonts w:cstheme="minorHAnsi"/>
          <w:i/>
          <w:sz w:val="20"/>
          <w:szCs w:val="20"/>
        </w:rPr>
        <w:t>This format specifier tells to scanf to read up to 20 characters from the keyboard and stop if “\n” (ENTER KEY) is entered. After this clrKyb() gets rid of the “\n” left in the keyboard.</w:t>
      </w:r>
    </w:p>
    <w:p w14:paraId="7C006C08" w14:textId="77777777" w:rsidR="00D90CD5" w:rsidRDefault="00D90CD5" w:rsidP="00D90CD5">
      <w:pPr>
        <w:spacing w:after="0" w:line="240" w:lineRule="auto"/>
        <w:rPr>
          <w:rFonts w:cstheme="minorHAnsi"/>
          <w:szCs w:val="24"/>
        </w:rPr>
      </w:pPr>
      <w:r>
        <w:rPr>
          <w:rFonts w:cstheme="minorHAnsi"/>
          <w:szCs w:val="24"/>
        </w:rPr>
        <w:t>Use the data entry functions you created in milestone 1 to get the rest of the values. (for Is Taxed, use the yes() function in milestone 2).</w:t>
      </w:r>
    </w:p>
    <w:p w14:paraId="373D79F9" w14:textId="77777777" w:rsidR="00D90CD5" w:rsidRDefault="00D90CD5" w:rsidP="00D90CD5">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4C7D241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77DE700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2B7BB48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43CA452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41CB273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2D5917">
        <w:rPr>
          <w:rFonts w:ascii="Consolas" w:hAnsi="Consolas" w:cs="Consolas"/>
          <w:b/>
          <w:bCs/>
          <w:i/>
          <w:iCs/>
          <w:color w:val="FF0000"/>
          <w:sz w:val="19"/>
          <w:szCs w:val="19"/>
          <w:u w:val="single"/>
          <w:lang w:val="en-US"/>
        </w:rPr>
        <w:t>5</w:t>
      </w:r>
      <w:r>
        <w:rPr>
          <w:rFonts w:cstheme="minorHAnsi"/>
          <w:szCs w:val="24"/>
        </w:rPr>
        <w:t>&lt;</w:t>
      </w:r>
    </w:p>
    <w:p w14:paraId="29ACE24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687130C1" w14:textId="77777777" w:rsidR="00D90CD5" w:rsidRDefault="00D90CD5" w:rsidP="00D90CD5">
      <w:pPr>
        <w:spacing w:after="0" w:line="240" w:lineRule="auto"/>
        <w:rPr>
          <w:rFonts w:cstheme="minorHAnsi"/>
          <w:szCs w:val="24"/>
        </w:rPr>
      </w:pPr>
    </w:p>
    <w:p w14:paraId="59684516" w14:textId="77777777" w:rsidR="00D90CD5" w:rsidRDefault="00D90CD5" w:rsidP="00D90CD5">
      <w:pPr>
        <w:autoSpaceDE w:val="0"/>
        <w:autoSpaceDN w:val="0"/>
        <w:adjustRightInd w:val="0"/>
        <w:spacing w:after="0" w:line="240" w:lineRule="auto"/>
        <w:rPr>
          <w:rFonts w:ascii="Consolas" w:hAnsi="Consolas" w:cs="Consolas"/>
          <w:color w:val="0000FF"/>
          <w:sz w:val="22"/>
          <w:lang w:val="en-US"/>
        </w:rPr>
      </w:pPr>
    </w:p>
    <w:p w14:paraId="102F4931" w14:textId="77777777" w:rsidR="00D90CD5" w:rsidRDefault="00D90CD5" w:rsidP="00D90CD5">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dspItem(</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01179B5F" w14:textId="77777777" w:rsidR="00D90CD5" w:rsidRPr="002D5917" w:rsidRDefault="00D90CD5" w:rsidP="00D90CD5">
      <w:pPr>
        <w:autoSpaceDE w:val="0"/>
        <w:autoSpaceDN w:val="0"/>
        <w:adjustRightInd w:val="0"/>
        <w:spacing w:after="0" w:line="240" w:lineRule="auto"/>
        <w:rPr>
          <w:rFonts w:ascii="Consolas" w:hAnsi="Consolas" w:cs="Consolas"/>
          <w:color w:val="000000"/>
          <w:sz w:val="22"/>
          <w:lang w:val="en-US"/>
        </w:rPr>
      </w:pPr>
    </w:p>
    <w:p w14:paraId="01B03254" w14:textId="77777777" w:rsidR="00D90CD5" w:rsidRDefault="00D90CD5" w:rsidP="00D90CD5">
      <w:pPr>
        <w:spacing w:after="0" w:line="240" w:lineRule="auto"/>
        <w:rPr>
          <w:rFonts w:cstheme="minorHAnsi"/>
          <w:szCs w:val="24"/>
        </w:rPr>
      </w:pPr>
      <w:r w:rsidRPr="00751F60">
        <w:rPr>
          <w:rFonts w:cstheme="minorHAnsi"/>
          <w:szCs w:val="24"/>
        </w:rPr>
        <w:t xml:space="preserve">This function </w:t>
      </w:r>
      <w:r>
        <w:rPr>
          <w:rFonts w:cstheme="minorHAnsi"/>
          <w:szCs w:val="24"/>
        </w:rPr>
        <w:t>receives two arguments:  an Item and an integer flag called linear.</w:t>
      </w:r>
    </w:p>
    <w:p w14:paraId="5F877770" w14:textId="77777777" w:rsidR="00D90CD5" w:rsidRDefault="00D90CD5" w:rsidP="00D90CD5">
      <w:pPr>
        <w:spacing w:after="0" w:line="240" w:lineRule="auto"/>
        <w:rPr>
          <w:rFonts w:cstheme="minorHAnsi"/>
          <w:szCs w:val="24"/>
        </w:rPr>
      </w:pPr>
      <w:r>
        <w:rPr>
          <w:rFonts w:cstheme="minorHAnsi"/>
          <w:szCs w:val="24"/>
        </w:rPr>
        <w:t xml:space="preserve">This function prints an Item on screen in two different formats depending on the value of “linear” flag being true or false. </w:t>
      </w:r>
    </w:p>
    <w:p w14:paraId="6AFDEE7E" w14:textId="77777777" w:rsidR="00D90CD5" w:rsidRDefault="00D90CD5" w:rsidP="00D90CD5">
      <w:pPr>
        <w:spacing w:after="0" w:line="240" w:lineRule="auto"/>
        <w:rPr>
          <w:rFonts w:cstheme="minorHAnsi"/>
          <w:szCs w:val="24"/>
        </w:rPr>
      </w:pPr>
      <w:r>
        <w:rPr>
          <w:rFonts w:cstheme="minorHAnsi"/>
          <w:szCs w:val="24"/>
        </w:rPr>
        <w:t>If linear is true it will print the Item values in a line as with following format:</w:t>
      </w:r>
      <w:r>
        <w:rPr>
          <w:rFonts w:cstheme="minorHAnsi"/>
          <w:szCs w:val="24"/>
        </w:rPr>
        <w:br/>
        <w:t>1- bar char “|”</w:t>
      </w:r>
      <w:r>
        <w:rPr>
          <w:rFonts w:cstheme="minorHAnsi"/>
          <w:szCs w:val="24"/>
        </w:rPr>
        <w:br/>
        <w:t>2- sku: integer, in 3 spaces</w:t>
      </w:r>
    </w:p>
    <w:p w14:paraId="2AB35175" w14:textId="77777777" w:rsidR="00D90CD5" w:rsidRDefault="00D90CD5" w:rsidP="00D90CD5">
      <w:pPr>
        <w:spacing w:after="0" w:line="240" w:lineRule="auto"/>
        <w:rPr>
          <w:rFonts w:cstheme="minorHAnsi"/>
          <w:szCs w:val="24"/>
        </w:rPr>
      </w:pPr>
      <w:r>
        <w:rPr>
          <w:rFonts w:cstheme="minorHAnsi"/>
          <w:szCs w:val="24"/>
        </w:rPr>
        <w:t>3- bar char “|”</w:t>
      </w:r>
    </w:p>
    <w:p w14:paraId="3C48CEBE" w14:textId="77777777" w:rsidR="00D90CD5" w:rsidRDefault="00D90CD5" w:rsidP="00D90CD5">
      <w:pPr>
        <w:spacing w:after="0" w:line="240" w:lineRule="auto"/>
        <w:rPr>
          <w:rFonts w:cstheme="minorHAnsi"/>
          <w:szCs w:val="24"/>
        </w:rPr>
      </w:pPr>
      <w:r>
        <w:rPr>
          <w:rFonts w:cstheme="minorHAnsi"/>
          <w:szCs w:val="24"/>
        </w:rPr>
        <w:t>4- name: left justified string in 20 characters space</w:t>
      </w:r>
    </w:p>
    <w:p w14:paraId="503035AD" w14:textId="77777777" w:rsidR="00D90CD5" w:rsidRDefault="00D90CD5" w:rsidP="00D90CD5">
      <w:pPr>
        <w:spacing w:after="0" w:line="240" w:lineRule="auto"/>
        <w:rPr>
          <w:rFonts w:cstheme="minorHAnsi"/>
          <w:szCs w:val="24"/>
        </w:rPr>
      </w:pPr>
      <w:r>
        <w:rPr>
          <w:rFonts w:cstheme="minorHAnsi"/>
          <w:szCs w:val="24"/>
        </w:rPr>
        <w:t>5- bar char “|”</w:t>
      </w:r>
    </w:p>
    <w:p w14:paraId="648801D7" w14:textId="77777777" w:rsidR="00D90CD5" w:rsidRDefault="00D90CD5" w:rsidP="00D90CD5">
      <w:pPr>
        <w:spacing w:after="0" w:line="240" w:lineRule="auto"/>
        <w:rPr>
          <w:rFonts w:cstheme="minorHAnsi"/>
          <w:szCs w:val="24"/>
        </w:rPr>
      </w:pPr>
      <w:r>
        <w:rPr>
          <w:rFonts w:cstheme="minorHAnsi"/>
          <w:szCs w:val="24"/>
        </w:rPr>
        <w:t>6- price: double with 2 digits after the decimal point in 8 spaces</w:t>
      </w:r>
    </w:p>
    <w:p w14:paraId="50BB86B2" w14:textId="77777777" w:rsidR="00D90CD5" w:rsidRDefault="00D90CD5" w:rsidP="00D90CD5">
      <w:pPr>
        <w:spacing w:after="0" w:line="240" w:lineRule="auto"/>
        <w:rPr>
          <w:rFonts w:cstheme="minorHAnsi"/>
          <w:szCs w:val="24"/>
        </w:rPr>
      </w:pPr>
      <w:r>
        <w:rPr>
          <w:rFonts w:cstheme="minorHAnsi"/>
          <w:szCs w:val="24"/>
        </w:rPr>
        <w:t>7- bar char and two spaces “|  ”</w:t>
      </w:r>
    </w:p>
    <w:p w14:paraId="452B4297" w14:textId="77777777" w:rsidR="00D90CD5" w:rsidRDefault="00D90CD5" w:rsidP="00D90CD5">
      <w:pPr>
        <w:spacing w:after="0" w:line="240" w:lineRule="auto"/>
        <w:rPr>
          <w:rFonts w:cstheme="minorHAnsi"/>
          <w:szCs w:val="24"/>
        </w:rPr>
      </w:pPr>
      <w:r>
        <w:rPr>
          <w:rFonts w:cstheme="minorHAnsi"/>
          <w:szCs w:val="24"/>
        </w:rPr>
        <w:t>8- taxed: Yes or No in 3 spaces</w:t>
      </w:r>
    </w:p>
    <w:p w14:paraId="27A67239" w14:textId="77777777" w:rsidR="00D90CD5" w:rsidRDefault="00D90CD5" w:rsidP="00D90CD5">
      <w:pPr>
        <w:spacing w:after="0" w:line="240" w:lineRule="auto"/>
        <w:rPr>
          <w:rFonts w:cstheme="minorHAnsi"/>
          <w:szCs w:val="24"/>
        </w:rPr>
      </w:pPr>
      <w:r>
        <w:rPr>
          <w:rFonts w:cstheme="minorHAnsi"/>
          <w:szCs w:val="24"/>
        </w:rPr>
        <w:t>9- bar char and one space “| ”</w:t>
      </w:r>
    </w:p>
    <w:p w14:paraId="3778C69B" w14:textId="77777777" w:rsidR="00D90CD5" w:rsidRDefault="00D90CD5" w:rsidP="00D90CD5">
      <w:pPr>
        <w:spacing w:after="0" w:line="240" w:lineRule="auto"/>
        <w:rPr>
          <w:rFonts w:cstheme="minorHAnsi"/>
          <w:szCs w:val="24"/>
        </w:rPr>
      </w:pPr>
      <w:r>
        <w:rPr>
          <w:rFonts w:cstheme="minorHAnsi"/>
          <w:szCs w:val="24"/>
        </w:rPr>
        <w:t>10- quantity: integer in 3 spaces</w:t>
      </w:r>
    </w:p>
    <w:p w14:paraId="2F67F03E" w14:textId="77777777" w:rsidR="00D90CD5" w:rsidRDefault="00D90CD5" w:rsidP="00D90CD5">
      <w:pPr>
        <w:spacing w:after="0" w:line="240" w:lineRule="auto"/>
        <w:rPr>
          <w:rFonts w:cstheme="minorHAnsi"/>
          <w:szCs w:val="24"/>
        </w:rPr>
      </w:pPr>
      <w:r>
        <w:rPr>
          <w:rFonts w:cstheme="minorHAnsi"/>
          <w:szCs w:val="24"/>
        </w:rPr>
        <w:t>11- space, bar char and space“ | ”</w:t>
      </w:r>
    </w:p>
    <w:p w14:paraId="41783C63" w14:textId="77777777" w:rsidR="00D90CD5" w:rsidRDefault="00D90CD5" w:rsidP="00D90CD5">
      <w:pPr>
        <w:spacing w:after="0" w:line="240" w:lineRule="auto"/>
        <w:rPr>
          <w:rFonts w:cstheme="minorHAnsi"/>
          <w:szCs w:val="24"/>
        </w:rPr>
      </w:pPr>
      <w:r>
        <w:rPr>
          <w:rFonts w:cstheme="minorHAnsi"/>
          <w:szCs w:val="24"/>
        </w:rPr>
        <w:t>12- minimum quantity: integer in 3 spaces</w:t>
      </w:r>
    </w:p>
    <w:p w14:paraId="3CB16ED8" w14:textId="77777777" w:rsidR="00D90CD5" w:rsidRDefault="00D90CD5" w:rsidP="00D90CD5">
      <w:pPr>
        <w:spacing w:after="0" w:line="240" w:lineRule="auto"/>
        <w:rPr>
          <w:rFonts w:cstheme="minorHAnsi"/>
          <w:szCs w:val="24"/>
        </w:rPr>
      </w:pPr>
      <w:r>
        <w:rPr>
          <w:rFonts w:cstheme="minorHAnsi"/>
          <w:szCs w:val="24"/>
        </w:rPr>
        <w:t>13- space and bar char “ |”</w:t>
      </w:r>
    </w:p>
    <w:p w14:paraId="7DF615E1" w14:textId="77777777" w:rsidR="00D90CD5" w:rsidRDefault="00D90CD5" w:rsidP="00D90CD5">
      <w:pPr>
        <w:spacing w:after="0" w:line="240" w:lineRule="auto"/>
        <w:rPr>
          <w:rFonts w:cstheme="minorHAnsi"/>
          <w:szCs w:val="24"/>
        </w:rPr>
      </w:pPr>
      <w:r>
        <w:rPr>
          <w:rFonts w:cstheme="minorHAnsi"/>
          <w:szCs w:val="24"/>
        </w:rPr>
        <w:t>14- Total price: double with 2 digits after the decimal point in 12 spaces</w:t>
      </w:r>
    </w:p>
    <w:p w14:paraId="64B24888" w14:textId="77777777" w:rsidR="00D90CD5" w:rsidRDefault="00D90CD5" w:rsidP="00D90CD5">
      <w:pPr>
        <w:spacing w:after="0" w:line="240" w:lineRule="auto"/>
        <w:rPr>
          <w:rFonts w:cstheme="minorHAnsi"/>
          <w:szCs w:val="24"/>
        </w:rPr>
      </w:pPr>
      <w:r>
        <w:rPr>
          <w:rFonts w:cstheme="minorHAnsi"/>
          <w:szCs w:val="24"/>
        </w:rPr>
        <w:t>15- bar char “|”</w:t>
      </w:r>
    </w:p>
    <w:p w14:paraId="2695638C" w14:textId="77777777" w:rsidR="00D90CD5" w:rsidRPr="002D5917" w:rsidRDefault="00D90CD5" w:rsidP="00D90CD5">
      <w:pPr>
        <w:spacing w:after="0" w:line="240" w:lineRule="auto"/>
        <w:rPr>
          <w:rFonts w:cstheme="minorHAnsi"/>
          <w:szCs w:val="24"/>
        </w:rPr>
      </w:pPr>
      <w:r>
        <w:rPr>
          <w:rFonts w:cstheme="minorHAnsi"/>
          <w:szCs w:val="24"/>
        </w:rPr>
        <w:t>16- if the quantity is low then three asterisks (“***”) or nothing otherwise&lt;&gt;</w:t>
      </w:r>
    </w:p>
    <w:p w14:paraId="4C18B90A" w14:textId="77777777" w:rsidR="00D90CD5" w:rsidRDefault="00D90CD5" w:rsidP="00D90CD5">
      <w:pPr>
        <w:spacing w:after="0" w:line="240" w:lineRule="auto"/>
        <w:rPr>
          <w:rFonts w:cstheme="minorHAnsi"/>
          <w:szCs w:val="24"/>
        </w:rPr>
      </w:pPr>
    </w:p>
    <w:p w14:paraId="6B7FA3E6" w14:textId="77777777" w:rsidR="00D90CD5" w:rsidRPr="00751F60" w:rsidRDefault="00D90CD5" w:rsidP="00D90CD5">
      <w:pPr>
        <w:spacing w:after="0" w:line="240" w:lineRule="auto"/>
        <w:rPr>
          <w:rFonts w:cstheme="minorHAnsi"/>
          <w:szCs w:val="24"/>
        </w:rPr>
      </w:pPr>
      <w:r>
        <w:rPr>
          <w:rFonts w:cstheme="minorHAnsi"/>
          <w:szCs w:val="24"/>
        </w:rPr>
        <w:t>Example:</w:t>
      </w:r>
    </w:p>
    <w:p w14:paraId="1ABFA4A5" w14:textId="77777777" w:rsidR="00D90CD5" w:rsidRDefault="00D90CD5" w:rsidP="00D90CD5">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  50 |   5 |      227.00|</w:t>
      </w:r>
      <w:r>
        <w:rPr>
          <w:rFonts w:cstheme="minorHAnsi"/>
          <w:szCs w:val="24"/>
        </w:rPr>
        <w:t>&lt;</w:t>
      </w:r>
    </w:p>
    <w:p w14:paraId="451C0B9B" w14:textId="77777777" w:rsidR="00D90CD5" w:rsidRDefault="00D90CD5" w:rsidP="00D90CD5">
      <w:pPr>
        <w:autoSpaceDE w:val="0"/>
        <w:autoSpaceDN w:val="0"/>
        <w:adjustRightInd w:val="0"/>
        <w:spacing w:after="0" w:line="240" w:lineRule="auto"/>
        <w:rPr>
          <w:rFonts w:cstheme="minorHAnsi"/>
          <w:szCs w:val="24"/>
        </w:rPr>
      </w:pPr>
      <w:r>
        <w:rPr>
          <w:rFonts w:cstheme="minorHAnsi"/>
          <w:szCs w:val="24"/>
        </w:rPr>
        <w:t>If low value and Taxed:</w:t>
      </w:r>
    </w:p>
    <w:p w14:paraId="5FF625F4" w14:textId="77777777" w:rsidR="00D90CD5" w:rsidRDefault="00D90CD5" w:rsidP="00D90CD5">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es          |    4.54|  Yes|   2 |   5 |       10.26|***</w:t>
      </w:r>
      <w:r>
        <w:rPr>
          <w:rFonts w:cstheme="minorHAnsi"/>
          <w:szCs w:val="24"/>
        </w:rPr>
        <w:t>&lt;</w:t>
      </w:r>
    </w:p>
    <w:p w14:paraId="011AEA05" w14:textId="77777777" w:rsidR="00D90CD5" w:rsidRDefault="00D90CD5" w:rsidP="00D90CD5">
      <w:pPr>
        <w:autoSpaceDE w:val="0"/>
        <w:autoSpaceDN w:val="0"/>
        <w:adjustRightInd w:val="0"/>
        <w:spacing w:after="0" w:line="240" w:lineRule="auto"/>
        <w:rPr>
          <w:rFonts w:cstheme="minorHAnsi"/>
          <w:szCs w:val="24"/>
        </w:rPr>
      </w:pPr>
    </w:p>
    <w:p w14:paraId="0090764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 the values are printed as follows:</w:t>
      </w:r>
      <w:r>
        <w:rPr>
          <w:rFonts w:cstheme="minorHAnsi"/>
          <w:szCs w:val="24"/>
        </w:rPr>
        <w:br/>
        <w:t>&gt;</w:t>
      </w:r>
      <w:r>
        <w:rPr>
          <w:rFonts w:ascii="Consolas" w:hAnsi="Consolas" w:cs="Consolas"/>
          <w:color w:val="008000"/>
          <w:sz w:val="19"/>
          <w:szCs w:val="19"/>
          <w:lang w:val="en-US"/>
        </w:rPr>
        <w:t xml:space="preserve">        SKU: 999</w:t>
      </w:r>
      <w:r>
        <w:rPr>
          <w:rFonts w:cstheme="minorHAnsi"/>
          <w:szCs w:val="24"/>
        </w:rPr>
        <w:t>&lt;</w:t>
      </w:r>
    </w:p>
    <w:p w14:paraId="4115EE3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01616FD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 Two digits after the decimal point</w:t>
      </w:r>
    </w:p>
    <w:p w14:paraId="120C55E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7E47A39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1D5B605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No</w:t>
      </w:r>
      <w:r>
        <w:rPr>
          <w:rFonts w:cstheme="minorHAnsi"/>
          <w:szCs w:val="24"/>
        </w:rPr>
        <w:t>&lt;</w:t>
      </w:r>
    </w:p>
    <w:p w14:paraId="558C87C1" w14:textId="77777777" w:rsidR="00D90CD5" w:rsidRDefault="00D90CD5" w:rsidP="00D90CD5">
      <w:pPr>
        <w:autoSpaceDE w:val="0"/>
        <w:autoSpaceDN w:val="0"/>
        <w:adjustRightInd w:val="0"/>
        <w:spacing w:after="0" w:line="240" w:lineRule="auto"/>
        <w:rPr>
          <w:rFonts w:cstheme="minorHAnsi"/>
          <w:szCs w:val="24"/>
        </w:rPr>
      </w:pPr>
      <w:r>
        <w:rPr>
          <w:rFonts w:cstheme="minorHAnsi"/>
          <w:szCs w:val="24"/>
        </w:rPr>
        <w:t>If low value and Taxed:</w:t>
      </w:r>
    </w:p>
    <w:p w14:paraId="0B40EB4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48DE4E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293F01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606DE78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2</w:t>
      </w:r>
      <w:r>
        <w:rPr>
          <w:rFonts w:cstheme="minorHAnsi"/>
          <w:szCs w:val="24"/>
        </w:rPr>
        <w:t>&lt;</w:t>
      </w:r>
    </w:p>
    <w:p w14:paraId="73585C6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1FDE530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Yes</w:t>
      </w:r>
      <w:r>
        <w:rPr>
          <w:rFonts w:cstheme="minorHAnsi"/>
          <w:szCs w:val="24"/>
        </w:rPr>
        <w:t>&lt;</w:t>
      </w:r>
    </w:p>
    <w:p w14:paraId="2F25265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3F3D954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   </w:t>
      </w:r>
    </w:p>
    <w:p w14:paraId="38958ACF" w14:textId="77777777" w:rsidR="00D90CD5" w:rsidRDefault="00D90CD5" w:rsidP="00D90CD5">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listItems(</w:t>
      </w:r>
      <w:r>
        <w:rPr>
          <w:rFonts w:ascii="Consolas" w:hAnsi="Consolas" w:cs="Consolas"/>
          <w:color w:val="0000FF"/>
          <w:sz w:val="22"/>
          <w:lang w:val="en-US"/>
        </w:rPr>
        <w:t>const s</w:t>
      </w:r>
      <w:r w:rsidRPr="002D5917">
        <w:rPr>
          <w:rFonts w:ascii="Consolas" w:hAnsi="Consolas" w:cs="Consolas"/>
          <w:color w:val="0000FF"/>
          <w:sz w:val="22"/>
          <w:lang w:val="en-US"/>
        </w:rPr>
        <w:t>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Items</w:t>
      </w:r>
      <w:r w:rsidRPr="002D5917">
        <w:rPr>
          <w:rFonts w:ascii="Consolas" w:hAnsi="Consolas" w:cs="Consolas"/>
          <w:color w:val="000000"/>
          <w:sz w:val="22"/>
          <w:lang w:val="en-US"/>
        </w:rPr>
        <w:t>)</w:t>
      </w:r>
      <w:r>
        <w:rPr>
          <w:rFonts w:ascii="Consolas" w:hAnsi="Consolas" w:cs="Consolas"/>
          <w:color w:val="000000"/>
          <w:sz w:val="22"/>
          <w:lang w:val="en-US"/>
        </w:rPr>
        <w:t>;</w:t>
      </w:r>
    </w:p>
    <w:p w14:paraId="5BFAE6E3" w14:textId="77777777" w:rsidR="00D90CD5" w:rsidRDefault="00D90CD5" w:rsidP="00D90CD5">
      <w:pPr>
        <w:autoSpaceDE w:val="0"/>
        <w:autoSpaceDN w:val="0"/>
        <w:adjustRightInd w:val="0"/>
        <w:spacing w:after="0" w:line="240" w:lineRule="auto"/>
        <w:rPr>
          <w:rFonts w:ascii="Consolas" w:hAnsi="Consolas" w:cs="Consolas"/>
          <w:color w:val="000000"/>
          <w:sz w:val="22"/>
          <w:lang w:val="en-US"/>
        </w:rPr>
      </w:pPr>
    </w:p>
    <w:p w14:paraId="43787B71" w14:textId="77777777" w:rsidR="00D90CD5" w:rsidRDefault="00D90CD5" w:rsidP="00D90CD5">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nd prints the items in list with the grand total price at the end.</w:t>
      </w:r>
    </w:p>
    <w:p w14:paraId="002463E3" w14:textId="77777777" w:rsidR="00D90CD5" w:rsidRDefault="00D90CD5" w:rsidP="00D90CD5">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0F18BA09" w14:textId="77777777" w:rsidR="00D90CD5" w:rsidRDefault="00D90CD5" w:rsidP="00D90CD5">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prnTitle() function. </w:t>
      </w:r>
      <w:r>
        <w:rPr>
          <w:rFonts w:cstheme="minorHAnsi"/>
          <w:szCs w:val="24"/>
        </w:rPr>
        <w:br/>
        <w:t xml:space="preserve">Then it will loop through the items up to NoOfItems. </w:t>
      </w:r>
      <w:r>
        <w:rPr>
          <w:rFonts w:cstheme="minorHAnsi"/>
          <w:szCs w:val="24"/>
        </w:rPr>
        <w:br/>
        <w:t>In each loop:</w:t>
      </w:r>
    </w:p>
    <w:p w14:paraId="42A59216" w14:textId="77777777" w:rsidR="00D90CD5" w:rsidRDefault="00D90CD5" w:rsidP="00D90CD5">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64E21B48" w14:textId="77777777" w:rsidR="00D90CD5" w:rsidRDefault="00D90CD5" w:rsidP="00D90CD5">
      <w:pPr>
        <w:autoSpaceDE w:val="0"/>
        <w:autoSpaceDN w:val="0"/>
        <w:adjustRightInd w:val="0"/>
        <w:spacing w:after="0" w:line="240" w:lineRule="auto"/>
        <w:ind w:left="720"/>
        <w:rPr>
          <w:rFonts w:cstheme="minorHAnsi"/>
          <w:szCs w:val="24"/>
        </w:rPr>
      </w:pPr>
      <w:r>
        <w:rPr>
          <w:rFonts w:cstheme="minorHAnsi"/>
          <w:szCs w:val="24"/>
        </w:rPr>
        <w:t>After loop is done print the footer by passing the grand total to it. (use prnFooter() function).</w:t>
      </w:r>
    </w:p>
    <w:p w14:paraId="513D7B89" w14:textId="77777777" w:rsidR="00D90CD5" w:rsidRDefault="00D90CD5" w:rsidP="00D90CD5">
      <w:pPr>
        <w:autoSpaceDE w:val="0"/>
        <w:autoSpaceDN w:val="0"/>
        <w:adjustRightInd w:val="0"/>
        <w:spacing w:after="0" w:line="240" w:lineRule="auto"/>
        <w:ind w:left="720"/>
        <w:rPr>
          <w:rFonts w:cstheme="minorHAnsi"/>
          <w:szCs w:val="24"/>
        </w:rPr>
      </w:pPr>
    </w:p>
    <w:p w14:paraId="3EB92391" w14:textId="77777777" w:rsidR="00D90CD5" w:rsidRDefault="00D90CD5" w:rsidP="00D90CD5">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locateItem(</w:t>
      </w:r>
      <w:r w:rsidRPr="002D5917">
        <w:rPr>
          <w:rFonts w:ascii="Consolas" w:hAnsi="Consolas" w:cs="Consolas"/>
          <w:color w:val="0000FF"/>
          <w:sz w:val="22"/>
          <w:lang w:val="en-US"/>
        </w:rPr>
        <w:t>const</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Recs</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5F96419F" w14:textId="77777777" w:rsidR="00D90CD5" w:rsidRDefault="00D90CD5" w:rsidP="00D90CD5">
      <w:pPr>
        <w:autoSpaceDE w:val="0"/>
        <w:autoSpaceDN w:val="0"/>
        <w:adjustRightInd w:val="0"/>
        <w:spacing w:after="0" w:line="240" w:lineRule="auto"/>
        <w:rPr>
          <w:rFonts w:ascii="Consolas" w:hAnsi="Consolas" w:cs="Consolas"/>
          <w:color w:val="000000"/>
          <w:sz w:val="22"/>
          <w:lang w:val="en-US"/>
        </w:rPr>
      </w:pPr>
    </w:p>
    <w:p w14:paraId="226069B3" w14:textId="77777777" w:rsidR="00D90CD5" w:rsidRDefault="00D90CD5" w:rsidP="00D90CD5">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lso an SKU to look for in the Item array. The last argument is a pointer to an index. The target of this index pointer will be set to the index of the Item-element in which the sku is found, otherwise no action will be taken on index pointer.</w:t>
      </w:r>
    </w:p>
    <w:p w14:paraId="67C3B1F2" w14:textId="77777777" w:rsidR="00D90CD5" w:rsidRDefault="00D90CD5" w:rsidP="00D90CD5">
      <w:pPr>
        <w:autoSpaceDE w:val="0"/>
        <w:autoSpaceDN w:val="0"/>
        <w:adjustRightInd w:val="0"/>
        <w:spacing w:after="0" w:line="240" w:lineRule="auto"/>
        <w:ind w:left="720"/>
        <w:rPr>
          <w:rFonts w:cstheme="minorHAnsi"/>
          <w:szCs w:val="24"/>
        </w:rPr>
      </w:pPr>
      <w:r>
        <w:rPr>
          <w:rFonts w:cstheme="minorHAnsi"/>
          <w:szCs w:val="24"/>
        </w:rPr>
        <w:t xml:space="preserve">If an Item with the SKU number as the sku argument is found, after setting the target of the index pointer to the index of the found item, a true value (non-zero, preferably 1) will be returned, otherwise a false value (0) will be returned. </w:t>
      </w:r>
    </w:p>
    <w:p w14:paraId="598E7A69" w14:textId="77777777" w:rsidR="00D90CD5" w:rsidRDefault="00D90CD5" w:rsidP="00D90CD5">
      <w:pPr>
        <w:autoSpaceDE w:val="0"/>
        <w:autoSpaceDN w:val="0"/>
        <w:adjustRightInd w:val="0"/>
        <w:spacing w:after="0" w:line="240" w:lineRule="auto"/>
        <w:rPr>
          <w:rFonts w:ascii="Consolas" w:hAnsi="Consolas" w:cs="Consolas"/>
          <w:color w:val="000000"/>
          <w:sz w:val="28"/>
          <w:szCs w:val="28"/>
          <w:lang w:val="en-US"/>
        </w:rPr>
      </w:pPr>
    </w:p>
    <w:p w14:paraId="49FB04C1" w14:textId="77777777" w:rsidR="00D90CD5" w:rsidRPr="00520BC7"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3</w:t>
      </w:r>
      <w:r w:rsidRPr="00520BC7">
        <w:rPr>
          <w:rFonts w:ascii="Arial" w:eastAsia="Times New Roman" w:hAnsi="Arial" w:cs="Arial"/>
          <w:b/>
          <w:bCs/>
          <w:caps/>
          <w:color w:val="00B0F0"/>
          <w:sz w:val="27"/>
          <w:szCs w:val="27"/>
        </w:rPr>
        <w:t xml:space="preserve"> SUBMISSION:</w:t>
      </w:r>
    </w:p>
    <w:p w14:paraId="3DF24E8F"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w:t>
      </w:r>
      <w:r>
        <w:rPr>
          <w:rFonts w:eastAsia="Times New Roman" w:cstheme="minorHAnsi"/>
          <w:color w:val="000000"/>
          <w:szCs w:val="24"/>
        </w:rPr>
        <w:t>nstrate execution of milestone 3</w:t>
      </w:r>
      <w:r w:rsidRPr="00520BC7">
        <w:rPr>
          <w:rFonts w:eastAsia="Times New Roman" w:cstheme="minorHAnsi"/>
          <w:color w:val="000000"/>
          <w:szCs w:val="24"/>
        </w:rPr>
        <w:t xml:space="preserve">, </w:t>
      </w:r>
      <w:r>
        <w:rPr>
          <w:rFonts w:eastAsia="Times New Roman" w:cstheme="minorHAnsi"/>
          <w:color w:val="000000"/>
          <w:szCs w:val="24"/>
        </w:rPr>
        <w:t xml:space="preserve">use the main() function provided in </w:t>
      </w:r>
      <w:r>
        <w:rPr>
          <w:rFonts w:eastAsia="Times New Roman" w:cstheme="minorHAnsi"/>
          <w:b/>
          <w:bCs/>
          <w:color w:val="00B0F0"/>
          <w:szCs w:val="24"/>
        </w:rPr>
        <w:t>ipc_ms3</w:t>
      </w:r>
      <w:r w:rsidRPr="00520BC7">
        <w:rPr>
          <w:rFonts w:eastAsia="Times New Roman" w:cstheme="minorHAnsi"/>
          <w:b/>
          <w:bCs/>
          <w:color w:val="00B0F0"/>
          <w:szCs w:val="24"/>
        </w:rPr>
        <w:t>.c</w:t>
      </w:r>
      <w:r>
        <w:rPr>
          <w:rFonts w:eastAsia="Times New Roman" w:cstheme="minorHAnsi"/>
          <w:color w:val="000000"/>
          <w:szCs w:val="24"/>
        </w:rPr>
        <w:t>.</w:t>
      </w:r>
    </w:p>
    <w:p w14:paraId="13BC93C0"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Pr>
          <w:rFonts w:eastAsia="Times New Roman" w:cstheme="minorHAnsi"/>
          <w:b/>
          <w:bCs/>
          <w:color w:val="00B0F0"/>
          <w:szCs w:val="24"/>
        </w:rPr>
        <w:t>ipc_ms3</w:t>
      </w:r>
      <w:r w:rsidRPr="00520BC7">
        <w:rPr>
          <w:rFonts w:eastAsia="Times New Roman" w:cstheme="minorHAnsi"/>
          <w:b/>
          <w:bCs/>
          <w:color w:val="00B0F0"/>
          <w:szCs w:val="24"/>
        </w:rPr>
        <w:t>.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447CF162"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Bef</w:t>
      </w:r>
      <w:r>
        <w:rPr>
          <w:rFonts w:eastAsia="Times New Roman" w:cstheme="minorHAnsi"/>
          <w:color w:val="000000"/>
          <w:szCs w:val="24"/>
        </w:rPr>
        <w:t>ore submission, comment out the</w:t>
      </w:r>
      <w:r w:rsidRPr="00520BC7">
        <w:rPr>
          <w:rFonts w:eastAsia="Times New Roman" w:cstheme="minorHAnsi"/>
          <w:color w:val="000000"/>
          <w:szCs w:val="24"/>
        </w:rPr>
        <w:t xml:space="preserve"> main</w:t>
      </w:r>
      <w:r>
        <w:rPr>
          <w:rFonts w:eastAsia="Times New Roman" w:cstheme="minorHAnsi"/>
          <w:color w:val="000000"/>
          <w:szCs w:val="24"/>
        </w:rPr>
        <w:t>()</w:t>
      </w:r>
      <w:r w:rsidRPr="00520BC7">
        <w:rPr>
          <w:rFonts w:eastAsia="Times New Roman" w:cstheme="minorHAnsi"/>
          <w:color w:val="000000"/>
          <w:szCs w:val="24"/>
        </w:rPr>
        <w:t xml:space="preserve"> function  in </w:t>
      </w:r>
      <w:r>
        <w:rPr>
          <w:rFonts w:eastAsia="Times New Roman" w:cstheme="minorHAnsi"/>
          <w:b/>
          <w:bCs/>
          <w:color w:val="00B0F0"/>
          <w:szCs w:val="24"/>
        </w:rPr>
        <w:t>ipc_ms3</w:t>
      </w:r>
      <w:r w:rsidRPr="00520BC7">
        <w:rPr>
          <w:rFonts w:eastAsia="Times New Roman" w:cstheme="minorHAnsi"/>
          <w:b/>
          <w:bCs/>
          <w:color w:val="00B0F0"/>
          <w:szCs w:val="24"/>
        </w:rPr>
        <w:t>.c</w:t>
      </w:r>
      <w:r w:rsidRPr="00520BC7">
        <w:rPr>
          <w:rFonts w:eastAsia="Times New Roman" w:cstheme="minorHAnsi"/>
          <w:color w:val="000000"/>
          <w:szCs w:val="24"/>
        </w:rPr>
        <w:t>. (Only the functions you implemented are needed for the submission)</w:t>
      </w:r>
    </w:p>
    <w:p w14:paraId="08452521"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hen run the following script from your account: (replace profname.proflastname with your professors’s Seneca userid)</w:t>
      </w:r>
    </w:p>
    <w:p w14:paraId="5FAE2560" w14:textId="77777777" w:rsidR="00D90CD5" w:rsidRPr="00520BC7" w:rsidRDefault="00D90CD5" w:rsidP="00D90CD5">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3</w:t>
      </w:r>
      <w:r w:rsidRPr="00520BC7">
        <w:rPr>
          <w:rFonts w:ascii="Courier New" w:eastAsia="Times New Roman" w:hAnsi="Courier New" w:cs="Courier New"/>
          <w:b/>
          <w:bCs/>
          <w:color w:val="000000"/>
          <w:szCs w:val="24"/>
        </w:rPr>
        <w:t xml:space="preserve"> &lt;ENTER&gt; </w:t>
      </w:r>
    </w:p>
    <w:p w14:paraId="36DCAB2B" w14:textId="77777777" w:rsidR="00D90CD5" w:rsidRDefault="00D90CD5" w:rsidP="00D90CD5">
      <w:pPr>
        <w:autoSpaceDE w:val="0"/>
        <w:autoSpaceDN w:val="0"/>
        <w:adjustRightInd w:val="0"/>
        <w:spacing w:after="0" w:line="240" w:lineRule="auto"/>
        <w:rPr>
          <w:rFonts w:ascii="Consolas" w:hAnsi="Consolas" w:cs="Consolas"/>
          <w:color w:val="000000"/>
          <w:sz w:val="28"/>
          <w:szCs w:val="28"/>
        </w:rPr>
      </w:pPr>
      <w:r w:rsidRPr="00520BC7">
        <w:rPr>
          <w:rFonts w:eastAsia="Times New Roman" w:cstheme="minorHAnsi"/>
          <w:color w:val="000000"/>
          <w:szCs w:val="24"/>
        </w:rPr>
        <w:t>and follow the instructions.</w:t>
      </w:r>
      <w:r w:rsidRPr="00520BC7">
        <w:rPr>
          <w:rFonts w:eastAsia="Times New Roman" w:cstheme="minorHAnsi"/>
          <w:color w:val="000000"/>
          <w:szCs w:val="24"/>
        </w:rPr>
        <w:br/>
      </w:r>
    </w:p>
    <w:p w14:paraId="4A9F5B8D" w14:textId="77777777" w:rsidR="00D90CD5" w:rsidRDefault="00D90CD5" w:rsidP="00D90CD5">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lastRenderedPageBreak/>
        <w:t>Milestone 4:</w:t>
      </w:r>
      <w:r>
        <w:rPr>
          <w:rFonts w:asciiTheme="minorBidi" w:eastAsia="Times New Roman" w:hAnsiTheme="minorBidi"/>
          <w:b/>
          <w:bCs/>
          <w:caps/>
          <w:color w:val="4599B1"/>
          <w:sz w:val="27"/>
          <w:szCs w:val="27"/>
          <w:lang w:val="en-US"/>
        </w:rPr>
        <w:br/>
        <w:t>Item Storage and Retrieval in an array</w:t>
      </w:r>
    </w:p>
    <w:p w14:paraId="5E87FC46" w14:textId="77777777" w:rsidR="00D90CD5" w:rsidRDefault="00D90CD5" w:rsidP="00D90CD5">
      <w:pPr>
        <w:autoSpaceDE w:val="0"/>
        <w:autoSpaceDN w:val="0"/>
        <w:adjustRightInd w:val="0"/>
        <w:spacing w:after="0" w:line="240" w:lineRule="auto"/>
      </w:pPr>
      <w:r>
        <w:rPr>
          <w:rFonts w:asciiTheme="minorBidi" w:eastAsia="Times New Roman" w:hAnsiTheme="minorBidi"/>
          <w:b/>
          <w:bCs/>
          <w:caps/>
          <w:color w:val="4599B1"/>
          <w:sz w:val="27"/>
          <w:szCs w:val="27"/>
          <w:lang w:val="en-US"/>
        </w:rPr>
        <w:t>(Due Nov 23</w:t>
      </w:r>
      <w:r w:rsidRPr="00636CD8">
        <w:rPr>
          <w:rFonts w:asciiTheme="minorBidi" w:eastAsia="Times New Roman" w:hAnsiTheme="minorBidi"/>
          <w:b/>
          <w:bCs/>
          <w:caps/>
          <w:color w:val="4599B1"/>
          <w:sz w:val="27"/>
          <w:szCs w:val="27"/>
          <w:vertAlign w:val="superscript"/>
          <w:lang w:val="en-US"/>
        </w:rPr>
        <w:t>nd</w:t>
      </w:r>
      <w:r>
        <w:rPr>
          <w:rFonts w:asciiTheme="minorBidi" w:eastAsia="Times New Roman" w:hAnsiTheme="minorBidi"/>
          <w:b/>
          <w:bCs/>
          <w:caps/>
          <w:color w:val="4599B1"/>
          <w:sz w:val="27"/>
          <w:szCs w:val="27"/>
          <w:lang w:val="en-US"/>
        </w:rPr>
        <w:t xml:space="preserve"> 23:59) </w:t>
      </w:r>
    </w:p>
    <w:p w14:paraId="21E5F148" w14:textId="77777777" w:rsidR="00D90CD5" w:rsidRDefault="00D90CD5" w:rsidP="00D90CD5">
      <w:pPr>
        <w:autoSpaceDE w:val="0"/>
        <w:autoSpaceDN w:val="0"/>
        <w:adjustRightInd w:val="0"/>
        <w:spacing w:after="0" w:line="240" w:lineRule="auto"/>
      </w:pPr>
    </w:p>
    <w:p w14:paraId="0D66278F" w14:textId="77777777" w:rsidR="00D90CD5" w:rsidRDefault="00D90CD5" w:rsidP="00D90CD5">
      <w:pPr>
        <w:autoSpaceDE w:val="0"/>
        <w:autoSpaceDN w:val="0"/>
        <w:adjustRightInd w:val="0"/>
        <w:spacing w:after="0" w:line="240" w:lineRule="auto"/>
        <w:rPr>
          <w:rFonts w:ascii="Consolas" w:hAnsi="Consolas" w:cs="Consolas"/>
          <w:color w:val="A31515"/>
          <w:sz w:val="19"/>
          <w:szCs w:val="19"/>
        </w:rPr>
      </w:pPr>
      <w:r>
        <w:t xml:space="preserve">Before starting this milestone please correct your error messages for getIntLimited and getDblLimitted functions respectively: </w:t>
      </w:r>
      <w:r>
        <w:br/>
        <w:t>&gt;</w:t>
      </w:r>
      <w:r>
        <w:rPr>
          <w:rFonts w:ascii="Consolas" w:hAnsi="Consolas" w:cs="Consolas"/>
          <w:color w:val="A31515"/>
          <w:sz w:val="19"/>
          <w:szCs w:val="19"/>
        </w:rPr>
        <w:t xml:space="preserve">Invalid value, %d &lt;= value &lt;= %d: </w:t>
      </w:r>
      <w:r>
        <w:t>&lt;</w:t>
      </w:r>
    </w:p>
    <w:p w14:paraId="2308489B" w14:textId="77777777" w:rsidR="00D90CD5" w:rsidRDefault="00D90CD5" w:rsidP="00D90CD5">
      <w:pPr>
        <w:autoSpaceDE w:val="0"/>
        <w:autoSpaceDN w:val="0"/>
        <w:adjustRightInd w:val="0"/>
        <w:spacing w:after="0" w:line="240" w:lineRule="auto"/>
      </w:pPr>
      <w:r>
        <w:t>&gt;</w:t>
      </w:r>
      <w:r>
        <w:rPr>
          <w:rFonts w:ascii="Consolas" w:hAnsi="Consolas" w:cs="Consolas"/>
          <w:color w:val="A31515"/>
          <w:sz w:val="19"/>
          <w:szCs w:val="19"/>
        </w:rPr>
        <w:t xml:space="preserve">Invalid value, %lf &lt;= value &lt;= %lf: </w:t>
      </w:r>
      <w:r>
        <w:t>&lt;</w:t>
      </w:r>
    </w:p>
    <w:p w14:paraId="0FD629DE" w14:textId="77777777" w:rsidR="00D90CD5" w:rsidRDefault="00D90CD5" w:rsidP="00D90CD5">
      <w:pPr>
        <w:autoSpaceDE w:val="0"/>
        <w:autoSpaceDN w:val="0"/>
        <w:adjustRightInd w:val="0"/>
        <w:spacing w:after="0" w:line="240" w:lineRule="auto"/>
      </w:pPr>
    </w:p>
    <w:p w14:paraId="2610EF09" w14:textId="77777777" w:rsidR="00D90CD5" w:rsidRDefault="00D90CD5" w:rsidP="00D90CD5">
      <w:pPr>
        <w:autoSpaceDE w:val="0"/>
        <w:autoSpaceDN w:val="0"/>
        <w:adjustRightInd w:val="0"/>
        <w:spacing w:after="0" w:line="240" w:lineRule="auto"/>
      </w:pPr>
      <w:r>
        <w:t xml:space="preserve">Download or clone milestone 4 from </w:t>
      </w:r>
      <w:hyperlink r:id="rId20" w:history="1">
        <w:r w:rsidRPr="00826500">
          <w:rPr>
            <w:rStyle w:val="Hyperlink"/>
          </w:rPr>
          <w:t>https://github.com/Seneca-144100/IPC_MS4</w:t>
        </w:r>
      </w:hyperlink>
      <w:r>
        <w:t xml:space="preserve"> and copy all your work (except the main function) from milestone 3 into </w:t>
      </w:r>
      <w:r w:rsidRPr="00636CD8">
        <w:rPr>
          <w:color w:val="FF0000"/>
        </w:rPr>
        <w:t>ipc_ms4.c</w:t>
      </w:r>
      <w:r>
        <w:t>.</w:t>
      </w:r>
    </w:p>
    <w:p w14:paraId="72AEE763" w14:textId="77777777" w:rsidR="00D90CD5" w:rsidRDefault="00D90CD5" w:rsidP="00D90CD5">
      <w:pPr>
        <w:autoSpaceDE w:val="0"/>
        <w:autoSpaceDN w:val="0"/>
        <w:adjustRightInd w:val="0"/>
        <w:spacing w:after="0" w:line="240" w:lineRule="auto"/>
      </w:pPr>
    </w:p>
    <w:p w14:paraId="3AEFA6DE" w14:textId="77777777" w:rsidR="00D90CD5" w:rsidRDefault="00D90CD5" w:rsidP="00D90CD5">
      <w:pPr>
        <w:autoSpaceDE w:val="0"/>
        <w:autoSpaceDN w:val="0"/>
        <w:adjustRightInd w:val="0"/>
        <w:spacing w:after="0" w:line="240" w:lineRule="auto"/>
      </w:pPr>
      <w:r>
        <w:t xml:space="preserve">The tester program for this milestone is written in 5 separate units (functions). </w:t>
      </w:r>
      <w:r>
        <w:br/>
        <w:t xml:space="preserve">Implement the functions of this milestone in the same order mentioned here. To test your implementation of each function, uncomment the corresponding tester in the </w:t>
      </w:r>
      <w:r w:rsidRPr="009951C5">
        <w:rPr>
          <w:b/>
          <w:bCs/>
        </w:rPr>
        <w:t>main()</w:t>
      </w:r>
      <w:r>
        <w:t xml:space="preserve"> function and compile.</w:t>
      </w:r>
    </w:p>
    <w:p w14:paraId="16E16DB0" w14:textId="77777777" w:rsidR="00D90CD5" w:rsidRDefault="00D90CD5" w:rsidP="00D90CD5">
      <w:pPr>
        <w:autoSpaceDE w:val="0"/>
        <w:autoSpaceDN w:val="0"/>
        <w:adjustRightInd w:val="0"/>
        <w:spacing w:after="0" w:line="240" w:lineRule="auto"/>
      </w:pPr>
    </w:p>
    <w:p w14:paraId="6139C703"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t xml:space="preserve">For example if you are writing the </w:t>
      </w:r>
      <w:r w:rsidRPr="009951C5">
        <w:rPr>
          <w:b/>
          <w:bCs/>
        </w:rPr>
        <w:t>addItem()</w:t>
      </w:r>
      <w:r>
        <w:t xml:space="preserve"> function, your main() will look like this:</w:t>
      </w:r>
      <w:r>
        <w:br/>
      </w:r>
      <w:r>
        <w:rPr>
          <w:rFonts w:ascii="Consolas" w:hAnsi="Consolas" w:cs="Consolas"/>
          <w:color w:val="0000FF"/>
          <w:sz w:val="19"/>
          <w:szCs w:val="19"/>
        </w:rPr>
        <w:br/>
        <w:t>int</w:t>
      </w:r>
      <w:r>
        <w:rPr>
          <w:rFonts w:ascii="Consolas" w:hAnsi="Consolas" w:cs="Consolas"/>
          <w:color w:val="000000"/>
          <w:sz w:val="19"/>
          <w:szCs w:val="19"/>
        </w:rPr>
        <w:t xml:space="preserve"> main() {</w:t>
      </w:r>
    </w:p>
    <w:p w14:paraId="0094A246"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earchTest();</w:t>
      </w:r>
    </w:p>
    <w:p w14:paraId="61220549"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Test();</w:t>
      </w:r>
    </w:p>
    <w:p w14:paraId="7131A1A7"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Test();</w:t>
      </w:r>
    </w:p>
    <w:p w14:paraId="18136AB2"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ddUpdateTest();</w:t>
      </w:r>
    </w:p>
    <w:p w14:paraId="3BF0FF36"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djustQtyTest();</w:t>
      </w:r>
    </w:p>
    <w:p w14:paraId="277B9E93"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4C7F2CB7"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5E354FA" w14:textId="77777777" w:rsidR="00D90CD5" w:rsidRDefault="00D90CD5" w:rsidP="00D90CD5">
      <w:pPr>
        <w:autoSpaceDE w:val="0"/>
        <w:autoSpaceDN w:val="0"/>
        <w:adjustRightInd w:val="0"/>
        <w:spacing w:after="0" w:line="240" w:lineRule="auto"/>
      </w:pPr>
    </w:p>
    <w:p w14:paraId="3D3FD542" w14:textId="77777777" w:rsidR="00D90CD5" w:rsidRDefault="00D90CD5" w:rsidP="00D90CD5">
      <w:pPr>
        <w:autoSpaceDE w:val="0"/>
        <w:autoSpaceDN w:val="0"/>
        <w:adjustRightInd w:val="0"/>
        <w:spacing w:after="0" w:line="240" w:lineRule="auto"/>
      </w:pPr>
      <w:r>
        <w:t>When you are done with testing all the functions, you can uncomment everything for a complete test of your milestone 4.</w:t>
      </w:r>
    </w:p>
    <w:p w14:paraId="54E52808" w14:textId="77777777" w:rsidR="00D90CD5" w:rsidRDefault="00D90CD5" w:rsidP="00D90CD5">
      <w:pPr>
        <w:autoSpaceDE w:val="0"/>
        <w:autoSpaceDN w:val="0"/>
        <w:adjustRightInd w:val="0"/>
        <w:spacing w:after="0" w:line="240" w:lineRule="auto"/>
      </w:pPr>
    </w:p>
    <w:p w14:paraId="763D99B0" w14:textId="77777777" w:rsidR="00D90CD5" w:rsidRDefault="00D90CD5" w:rsidP="00D90CD5">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4:</w:t>
      </w:r>
    </w:p>
    <w:p w14:paraId="343DEC86" w14:textId="77777777" w:rsidR="00D90CD5" w:rsidRDefault="00D90CD5" w:rsidP="00D90CD5">
      <w:pPr>
        <w:autoSpaceDE w:val="0"/>
        <w:autoSpaceDN w:val="0"/>
        <w:adjustRightInd w:val="0"/>
        <w:spacing w:after="0" w:line="240" w:lineRule="auto"/>
      </w:pPr>
    </w:p>
    <w:p w14:paraId="46A7A69F" w14:textId="77777777" w:rsidR="00D90CD5" w:rsidRDefault="00D90CD5" w:rsidP="00D90CD5">
      <w:pPr>
        <w:autoSpaceDE w:val="0"/>
        <w:autoSpaceDN w:val="0"/>
        <w:adjustRightInd w:val="0"/>
        <w:spacing w:after="0" w:line="240" w:lineRule="auto"/>
      </w:pPr>
      <w:r>
        <w:t>Add the following definitions to your program:</w:t>
      </w:r>
    </w:p>
    <w:p w14:paraId="28B008B7" w14:textId="77777777" w:rsidR="00D90CD5" w:rsidRDefault="00D90CD5" w:rsidP="00D90CD5">
      <w:pPr>
        <w:autoSpaceDE w:val="0"/>
        <w:autoSpaceDN w:val="0"/>
        <w:adjustRightInd w:val="0"/>
        <w:spacing w:after="0" w:line="240" w:lineRule="auto"/>
      </w:pPr>
    </w:p>
    <w:p w14:paraId="044B1DF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50CA2DA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7746491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5E6EE6F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100</w:t>
      </w:r>
    </w:p>
    <w:p w14:paraId="5FA0B75A" w14:textId="77777777" w:rsidR="00D90CD5" w:rsidRDefault="00D90CD5" w:rsidP="00D90CD5">
      <w:pPr>
        <w:autoSpaceDE w:val="0"/>
        <w:autoSpaceDN w:val="0"/>
        <w:adjustRightInd w:val="0"/>
        <w:spacing w:after="0" w:line="240" w:lineRule="auto"/>
      </w:pPr>
    </w:p>
    <w:p w14:paraId="33A6D50F" w14:textId="77777777" w:rsidR="00D90CD5" w:rsidRDefault="00D90CD5" w:rsidP="00D90CD5">
      <w:pPr>
        <w:autoSpaceDE w:val="0"/>
        <w:autoSpaceDN w:val="0"/>
        <w:adjustRightInd w:val="0"/>
        <w:spacing w:after="0" w:line="240" w:lineRule="auto"/>
      </w:pPr>
    </w:p>
    <w:p w14:paraId="2248605D" w14:textId="77777777" w:rsidR="00D90CD5" w:rsidRDefault="00D90CD5" w:rsidP="00D90CD5">
      <w:pPr>
        <w:autoSpaceDE w:val="0"/>
        <w:autoSpaceDN w:val="0"/>
        <w:adjustRightInd w:val="0"/>
        <w:spacing w:after="0" w:line="240" w:lineRule="auto"/>
      </w:pPr>
      <w:r>
        <w:t xml:space="preserve">In this milestone, you are implementing 5 functions that work with an array of </w:t>
      </w:r>
      <w:r w:rsidRPr="00636CD8">
        <w:rPr>
          <w:b/>
          <w:bCs/>
        </w:rPr>
        <w:t>Items</w:t>
      </w:r>
      <w:r>
        <w:rPr>
          <w:b/>
          <w:bCs/>
        </w:rPr>
        <w:t>:</w:t>
      </w:r>
    </w:p>
    <w:p w14:paraId="4DA5A74D" w14:textId="77777777" w:rsidR="00D90CD5" w:rsidRDefault="00D90CD5" w:rsidP="00D90CD5">
      <w:pPr>
        <w:autoSpaceDE w:val="0"/>
        <w:autoSpaceDN w:val="0"/>
        <w:adjustRightInd w:val="0"/>
        <w:spacing w:after="0" w:line="240" w:lineRule="auto"/>
      </w:pPr>
    </w:p>
    <w:p w14:paraId="671014C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0000FF"/>
          <w:szCs w:val="24"/>
        </w:rPr>
        <w:t>void</w:t>
      </w:r>
      <w:r w:rsidRPr="00636CD8">
        <w:rPr>
          <w:rFonts w:ascii="Consolas" w:hAnsi="Consolas" w:cs="Consolas"/>
          <w:color w:val="000000"/>
          <w:szCs w:val="24"/>
        </w:rPr>
        <w:t xml:space="preserve"> search(</w:t>
      </w:r>
      <w:r w:rsidRPr="00636CD8">
        <w:rPr>
          <w:rFonts w:ascii="Consolas" w:hAnsi="Consolas" w:cs="Consolas"/>
          <w:color w:val="0000FF"/>
          <w:szCs w:val="24"/>
        </w:rPr>
        <w:t>const</w:t>
      </w:r>
      <w:r w:rsidRPr="00636CD8">
        <w:rPr>
          <w:rFonts w:ascii="Consolas" w:hAnsi="Consolas" w:cs="Consolas"/>
          <w:color w:val="000000"/>
          <w:szCs w:val="24"/>
        </w:rPr>
        <w:t xml:space="preserve"> </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6EFB08E3" w14:textId="77777777" w:rsidR="00D90CD5" w:rsidRDefault="00D90CD5" w:rsidP="00D90CD5">
      <w:pPr>
        <w:autoSpaceDE w:val="0"/>
        <w:autoSpaceDN w:val="0"/>
        <w:adjustRightInd w:val="0"/>
        <w:spacing w:after="0" w:line="240" w:lineRule="auto"/>
      </w:pPr>
    </w:p>
    <w:p w14:paraId="2F90D571" w14:textId="77777777" w:rsidR="00D90CD5" w:rsidRDefault="00D90CD5" w:rsidP="00D90CD5">
      <w:pPr>
        <w:autoSpaceDE w:val="0"/>
        <w:autoSpaceDN w:val="0"/>
        <w:adjustRightInd w:val="0"/>
        <w:spacing w:after="0" w:line="240" w:lineRule="auto"/>
      </w:pPr>
      <w:r>
        <w:t xml:space="preserve">The </w:t>
      </w:r>
      <w:r w:rsidRPr="009951C5">
        <w:rPr>
          <w:b/>
          <w:bCs/>
        </w:rPr>
        <w:t>search</w:t>
      </w:r>
      <w:r>
        <w:t xml:space="preserve"> function receives an array of items and its size and searches through the array for an </w:t>
      </w:r>
      <w:r w:rsidRPr="00636CD8">
        <w:rPr>
          <w:b/>
          <w:bCs/>
        </w:rPr>
        <w:t>Item</w:t>
      </w:r>
      <w:r>
        <w:t xml:space="preserve"> with a specific </w:t>
      </w:r>
      <w:r w:rsidRPr="00636CD8">
        <w:rPr>
          <w:b/>
          <w:bCs/>
        </w:rPr>
        <w:t>sku</w:t>
      </w:r>
      <w:r>
        <w:t xml:space="preserve"> that is received from the user. If found, it will display the item in </w:t>
      </w:r>
      <w:r w:rsidRPr="00636CD8">
        <w:rPr>
          <w:rFonts w:ascii="Consolas" w:hAnsi="Consolas" w:cs="Consolas"/>
          <w:color w:val="6F008A"/>
          <w:szCs w:val="24"/>
        </w:rPr>
        <w:t xml:space="preserve">FORM </w:t>
      </w:r>
      <w:r>
        <w:lastRenderedPageBreak/>
        <w:t>format, otherwise it will print an error message.</w:t>
      </w:r>
      <w:r>
        <w:br/>
      </w:r>
    </w:p>
    <w:p w14:paraId="625915F5" w14:textId="77777777" w:rsidR="00D90CD5" w:rsidRPr="009951C5" w:rsidRDefault="00D90CD5" w:rsidP="00D90CD5">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0EAC43E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01B5BDFA" w14:textId="77777777" w:rsidR="00D90CD5" w:rsidRDefault="00D90CD5" w:rsidP="00D90CD5">
      <w:pPr>
        <w:autoSpaceDE w:val="0"/>
        <w:autoSpaceDN w:val="0"/>
        <w:adjustRightInd w:val="0"/>
        <w:spacing w:after="0" w:line="240" w:lineRule="auto"/>
      </w:pPr>
      <w:r>
        <w:t xml:space="preserve">Call the </w:t>
      </w:r>
      <w:r w:rsidRPr="009951C5">
        <w:rPr>
          <w:b/>
          <w:bCs/>
        </w:rPr>
        <w:t>locateItem()</w:t>
      </w:r>
      <w:r>
        <w:t xml:space="preserve"> function and see if the item is found. </w:t>
      </w:r>
    </w:p>
    <w:p w14:paraId="3445D71E" w14:textId="77777777" w:rsidR="00D90CD5" w:rsidRDefault="00D90CD5" w:rsidP="00D90CD5">
      <w:pPr>
        <w:autoSpaceDE w:val="0"/>
        <w:autoSpaceDN w:val="0"/>
        <w:adjustRightInd w:val="0"/>
        <w:spacing w:after="0" w:line="240" w:lineRule="auto"/>
      </w:pPr>
      <w:r>
        <w:t>If found, display the item , otherwise print:</w:t>
      </w:r>
      <w:r>
        <w:br/>
        <w:t>&gt;</w:t>
      </w:r>
      <w:r w:rsidRPr="007419FE">
        <w:rPr>
          <w:rFonts w:ascii="Consolas" w:hAnsi="Consolas" w:cs="Consolas"/>
          <w:color w:val="A31515"/>
          <w:szCs w:val="24"/>
        </w:rPr>
        <w:t>Item not found</w:t>
      </w:r>
      <w:r>
        <w:rPr>
          <w:rFonts w:ascii="Consolas" w:hAnsi="Consolas" w:cs="Consolas"/>
          <w:color w:val="A31515"/>
          <w:szCs w:val="24"/>
        </w:rPr>
        <w:t>!</w:t>
      </w:r>
      <w:r>
        <w:t>&lt; and go to new line.</w:t>
      </w:r>
    </w:p>
    <w:p w14:paraId="765A75AF" w14:textId="77777777" w:rsidR="00D90CD5" w:rsidRDefault="00D90CD5" w:rsidP="00D90CD5">
      <w:pPr>
        <w:autoSpaceDE w:val="0"/>
        <w:autoSpaceDN w:val="0"/>
        <w:adjustRightInd w:val="0"/>
        <w:spacing w:after="0" w:line="240" w:lineRule="auto"/>
      </w:pPr>
    </w:p>
    <w:p w14:paraId="0761BEFA" w14:textId="77777777" w:rsidR="00D90CD5" w:rsidRDefault="00D90CD5" w:rsidP="00D90CD5">
      <w:pPr>
        <w:autoSpaceDE w:val="0"/>
        <w:autoSpaceDN w:val="0"/>
        <w:adjustRightInd w:val="0"/>
        <w:spacing w:after="0" w:line="240" w:lineRule="auto"/>
      </w:pPr>
    </w:p>
    <w:p w14:paraId="4BE82ECC" w14:textId="77777777" w:rsidR="00D90CD5" w:rsidRPr="00636CD8" w:rsidRDefault="00D90CD5" w:rsidP="00D90CD5">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ptr</w:t>
      </w:r>
      <w:r w:rsidRPr="00636CD8">
        <w:rPr>
          <w:rFonts w:ascii="Consolas" w:hAnsi="Consolas" w:cs="Consolas"/>
          <w:color w:val="000000"/>
          <w:szCs w:val="24"/>
        </w:rPr>
        <w:t>);</w:t>
      </w:r>
    </w:p>
    <w:p w14:paraId="255827DF" w14:textId="77777777" w:rsidR="00D90CD5" w:rsidRDefault="00D90CD5" w:rsidP="00D90CD5">
      <w:pPr>
        <w:autoSpaceDE w:val="0"/>
        <w:autoSpaceDN w:val="0"/>
        <w:adjustRightInd w:val="0"/>
        <w:spacing w:after="0" w:line="240" w:lineRule="auto"/>
      </w:pPr>
    </w:p>
    <w:p w14:paraId="41FE4EBC" w14:textId="77777777" w:rsidR="00D90CD5" w:rsidRDefault="00D90CD5" w:rsidP="00D90CD5">
      <w:pPr>
        <w:autoSpaceDE w:val="0"/>
        <w:autoSpaceDN w:val="0"/>
        <w:adjustRightInd w:val="0"/>
        <w:spacing w:after="0" w:line="240" w:lineRule="auto"/>
      </w:pPr>
      <w:r>
        <w:t>updateitem, modifies the fields of an Item. The function receives the address of the Item to update (itemptr).</w:t>
      </w:r>
    </w:p>
    <w:p w14:paraId="541F4907" w14:textId="77777777" w:rsidR="00D90CD5" w:rsidRDefault="00D90CD5" w:rsidP="00D90CD5">
      <w:pPr>
        <w:autoSpaceDE w:val="0"/>
        <w:autoSpaceDN w:val="0"/>
        <w:adjustRightInd w:val="0"/>
        <w:spacing w:after="0" w:line="240" w:lineRule="auto"/>
      </w:pPr>
    </w:p>
    <w:p w14:paraId="4F417D5D" w14:textId="77777777" w:rsidR="00D90CD5" w:rsidRPr="009951C5" w:rsidRDefault="00D90CD5" w:rsidP="00D90CD5">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1E73413D" w14:textId="77777777" w:rsidR="00D90CD5" w:rsidRDefault="00D90CD5" w:rsidP="00D90CD5">
      <w:pPr>
        <w:autoSpaceDE w:val="0"/>
        <w:autoSpaceDN w:val="0"/>
        <w:adjustRightInd w:val="0"/>
        <w:spacing w:after="0" w:line="240" w:lineRule="auto"/>
      </w:pPr>
      <w:r>
        <w:t xml:space="preserve">Create an instance of </w:t>
      </w:r>
      <w:r w:rsidRPr="009951C5">
        <w:rPr>
          <w:b/>
          <w:bCs/>
        </w:rPr>
        <w:t>struct Item</w:t>
      </w:r>
      <w:r>
        <w:t>.</w:t>
      </w:r>
    </w:p>
    <w:p w14:paraId="469A7C94" w14:textId="77777777" w:rsidR="00D90CD5" w:rsidRDefault="00D90CD5" w:rsidP="00D90CD5">
      <w:pPr>
        <w:autoSpaceDE w:val="0"/>
        <w:autoSpaceDN w:val="0"/>
        <w:adjustRightInd w:val="0"/>
        <w:spacing w:after="0" w:line="240" w:lineRule="auto"/>
      </w:pPr>
      <w:r>
        <w:t>Prompt:</w:t>
      </w:r>
      <w:r>
        <w:br/>
        <w:t>&gt;</w:t>
      </w:r>
      <w:r w:rsidRPr="00636CD8">
        <w:rPr>
          <w:rFonts w:ascii="Consolas" w:hAnsi="Consolas" w:cs="Consolas"/>
          <w:color w:val="A31515"/>
          <w:sz w:val="22"/>
        </w:rPr>
        <w:t>Enter new data:</w:t>
      </w:r>
      <w:r>
        <w:t>&lt; and go to new line.</w:t>
      </w:r>
    </w:p>
    <w:p w14:paraId="2FAA152E" w14:textId="77777777" w:rsidR="00D90CD5" w:rsidRDefault="00D90CD5" w:rsidP="00D90CD5">
      <w:pPr>
        <w:autoSpaceDE w:val="0"/>
        <w:autoSpaceDN w:val="0"/>
        <w:adjustRightInd w:val="0"/>
        <w:spacing w:after="0" w:line="240" w:lineRule="auto"/>
      </w:pPr>
      <w:r>
        <w:t xml:space="preserve">Use the </w:t>
      </w:r>
      <w:r w:rsidRPr="009951C5">
        <w:rPr>
          <w:b/>
          <w:bCs/>
        </w:rPr>
        <w:t>itemEntry()</w:t>
      </w:r>
      <w:r>
        <w:t xml:space="preserve"> function and the </w:t>
      </w:r>
      <w:r w:rsidRPr="009951C5">
        <w:rPr>
          <w:b/>
          <w:bCs/>
        </w:rPr>
        <w:t>SKU</w:t>
      </w:r>
      <w:r>
        <w:t xml:space="preserve"> of the Item pointed by </w:t>
      </w:r>
      <w:r w:rsidRPr="00636CD8">
        <w:rPr>
          <w:rFonts w:ascii="Consolas" w:hAnsi="Consolas" w:cs="Consolas"/>
          <w:b/>
          <w:bCs/>
          <w:sz w:val="22"/>
        </w:rPr>
        <w:t>itemptr</w:t>
      </w:r>
      <w:r w:rsidRPr="004D6C19">
        <w:t xml:space="preserve"> </w:t>
      </w:r>
      <w:r>
        <w:t>to receive an Item and save it in the Item instance you just created.</w:t>
      </w:r>
    </w:p>
    <w:p w14:paraId="2AFB5044" w14:textId="77777777" w:rsidR="00D90CD5" w:rsidRDefault="00D90CD5" w:rsidP="00D90CD5">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 xml:space="preserve">Overwrite old data? (Y)es/(N)o: </w:t>
      </w:r>
      <w:r>
        <w:t>&lt;</w:t>
      </w:r>
    </w:p>
    <w:p w14:paraId="06431048" w14:textId="77777777" w:rsidR="00D90CD5" w:rsidRDefault="00D90CD5" w:rsidP="00D90CD5">
      <w:pPr>
        <w:autoSpaceDE w:val="0"/>
        <w:autoSpaceDN w:val="0"/>
        <w:adjustRightInd w:val="0"/>
        <w:spacing w:after="0" w:line="240" w:lineRule="auto"/>
      </w:pPr>
      <w:r>
        <w:t xml:space="preserve">If user responds yes, overwrite the target of </w:t>
      </w:r>
      <w:r w:rsidRPr="00636CD8">
        <w:rPr>
          <w:rFonts w:ascii="Consolas" w:hAnsi="Consolas" w:cs="Consolas"/>
          <w:b/>
          <w:bCs/>
          <w:sz w:val="22"/>
        </w:rPr>
        <w:t>itemptr</w:t>
      </w:r>
      <w:r w:rsidRPr="004D6C19">
        <w:t xml:space="preserve"> </w:t>
      </w:r>
      <w:r>
        <w:t>by the Item instance and print:</w:t>
      </w:r>
      <w:r>
        <w:br/>
        <w:t>&gt;</w:t>
      </w:r>
      <w:r>
        <w:rPr>
          <w:rFonts w:ascii="Consolas" w:hAnsi="Consolas" w:cs="Consolas"/>
          <w:color w:val="A31515"/>
          <w:sz w:val="19"/>
          <w:szCs w:val="19"/>
        </w:rPr>
        <w:t>--== Updated! ==--</w:t>
      </w:r>
      <w:r>
        <w:t>&lt; and go to new line</w:t>
      </w:r>
    </w:p>
    <w:p w14:paraId="55D449E2" w14:textId="77777777" w:rsidR="00D90CD5" w:rsidRDefault="00D90CD5" w:rsidP="00D90CD5">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4C2357FD" w14:textId="77777777" w:rsidR="00D90CD5" w:rsidRDefault="00D90CD5" w:rsidP="00D90CD5">
      <w:pPr>
        <w:autoSpaceDE w:val="0"/>
        <w:autoSpaceDN w:val="0"/>
        <w:adjustRightInd w:val="0"/>
        <w:spacing w:after="0" w:line="240" w:lineRule="auto"/>
      </w:pPr>
    </w:p>
    <w:p w14:paraId="02F36C8A" w14:textId="77777777" w:rsidR="00D90CD5" w:rsidRPr="00636CD8" w:rsidRDefault="00D90CD5" w:rsidP="00D90CD5">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ku</w:t>
      </w:r>
      <w:r w:rsidRPr="00636CD8">
        <w:rPr>
          <w:rFonts w:ascii="Consolas" w:hAnsi="Consolas" w:cs="Consolas"/>
          <w:color w:val="000000"/>
          <w:szCs w:val="24"/>
        </w:rPr>
        <w:t>);</w:t>
      </w:r>
    </w:p>
    <w:p w14:paraId="4F97A5A0" w14:textId="77777777" w:rsidR="00D90CD5" w:rsidRDefault="00D90CD5" w:rsidP="00D90CD5">
      <w:pPr>
        <w:autoSpaceDE w:val="0"/>
        <w:autoSpaceDN w:val="0"/>
        <w:adjustRightInd w:val="0"/>
        <w:spacing w:after="0" w:line="240" w:lineRule="auto"/>
      </w:pPr>
    </w:p>
    <w:p w14:paraId="07B9CD83" w14:textId="77777777" w:rsidR="00D90CD5" w:rsidRDefault="00D90CD5" w:rsidP="00D90CD5">
      <w:pPr>
        <w:autoSpaceDE w:val="0"/>
        <w:autoSpaceDN w:val="0"/>
        <w:adjustRightInd w:val="0"/>
        <w:spacing w:after="0" w:line="240" w:lineRule="auto"/>
      </w:pPr>
      <w:r>
        <w:t xml:space="preserve">If the item array is not full, this function will ask the user to enter the data for an Item (with the SKU received through the argument list) and if the user confirms, it will add it to the array and add one to the target of </w:t>
      </w:r>
      <w:r w:rsidRPr="00636CD8">
        <w:rPr>
          <w:b/>
          <w:bCs/>
        </w:rPr>
        <w:t>NoOfRecs</w:t>
      </w:r>
      <w:r>
        <w:t xml:space="preserve"> pointer.</w:t>
      </w:r>
    </w:p>
    <w:p w14:paraId="7E0DD1A9" w14:textId="77777777" w:rsidR="00D90CD5" w:rsidRDefault="00D90CD5" w:rsidP="00D90CD5">
      <w:pPr>
        <w:autoSpaceDE w:val="0"/>
        <w:autoSpaceDN w:val="0"/>
        <w:adjustRightInd w:val="0"/>
        <w:spacing w:after="0" w:line="240" w:lineRule="auto"/>
      </w:pPr>
    </w:p>
    <w:p w14:paraId="73312DA3" w14:textId="77777777" w:rsidR="00D90CD5" w:rsidRPr="001A6C4F" w:rsidRDefault="00D90CD5" w:rsidP="00D90CD5">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40B0C020" w14:textId="77777777" w:rsidR="00D90CD5" w:rsidRDefault="00D90CD5" w:rsidP="00D90CD5">
      <w:pPr>
        <w:autoSpaceDE w:val="0"/>
        <w:autoSpaceDN w:val="0"/>
        <w:adjustRightInd w:val="0"/>
        <w:spacing w:after="0" w:line="240" w:lineRule="auto"/>
      </w:pPr>
      <w:r>
        <w:t>Create an Item.</w:t>
      </w:r>
    </w:p>
    <w:p w14:paraId="57C7537B" w14:textId="77777777" w:rsidR="00D90CD5" w:rsidRDefault="00D90CD5" w:rsidP="00D90CD5">
      <w:pPr>
        <w:autoSpaceDE w:val="0"/>
        <w:autoSpaceDN w:val="0"/>
        <w:adjustRightInd w:val="0"/>
        <w:spacing w:after="0" w:line="240" w:lineRule="auto"/>
      </w:pPr>
      <w:r>
        <w:t xml:space="preserve">Check: </w:t>
      </w:r>
      <w:r>
        <w:br/>
        <w:t xml:space="preserve">If the target of NoOfRecs is equal to </w:t>
      </w:r>
      <w:r>
        <w:rPr>
          <w:rFonts w:ascii="Consolas" w:hAnsi="Consolas" w:cs="Consolas"/>
          <w:color w:val="6F008A"/>
          <w:sz w:val="19"/>
          <w:szCs w:val="19"/>
        </w:rPr>
        <w:t>MAX_ITEM_NO</w:t>
      </w:r>
      <w:r>
        <w:t>, print:</w:t>
      </w:r>
    </w:p>
    <w:p w14:paraId="14DA76F2" w14:textId="77777777" w:rsidR="00D90CD5" w:rsidRDefault="00D90CD5" w:rsidP="00D90CD5">
      <w:pPr>
        <w:autoSpaceDE w:val="0"/>
        <w:autoSpaceDN w:val="0"/>
        <w:adjustRightInd w:val="0"/>
        <w:spacing w:after="0" w:line="240" w:lineRule="auto"/>
      </w:pPr>
      <w:r>
        <w:t>&gt;</w:t>
      </w:r>
      <w:r>
        <w:rPr>
          <w:rFonts w:ascii="Consolas" w:hAnsi="Consolas" w:cs="Consolas"/>
          <w:color w:val="A31515"/>
          <w:sz w:val="19"/>
          <w:szCs w:val="19"/>
        </w:rPr>
        <w:t>Can not add new item; Storage Full!</w:t>
      </w:r>
      <w:r>
        <w:t>&lt;</w:t>
      </w:r>
    </w:p>
    <w:p w14:paraId="1C11CC8D" w14:textId="77777777" w:rsidR="00D90CD5" w:rsidRDefault="00D90CD5" w:rsidP="00D90CD5">
      <w:pPr>
        <w:autoSpaceDE w:val="0"/>
        <w:autoSpaceDN w:val="0"/>
        <w:adjustRightInd w:val="0"/>
        <w:spacing w:after="0" w:line="240" w:lineRule="auto"/>
      </w:pPr>
      <w:r>
        <w:t>and exit the function.</w:t>
      </w:r>
    </w:p>
    <w:p w14:paraId="71E0FE42" w14:textId="77777777" w:rsidR="00D90CD5" w:rsidRDefault="00D90CD5" w:rsidP="00D90CD5">
      <w:pPr>
        <w:autoSpaceDE w:val="0"/>
        <w:autoSpaceDN w:val="0"/>
        <w:adjustRightInd w:val="0"/>
        <w:spacing w:after="0" w:line="240" w:lineRule="auto"/>
      </w:pPr>
      <w:r>
        <w:t xml:space="preserve">Otherwise, using the </w:t>
      </w:r>
      <w:r w:rsidRPr="009951C5">
        <w:rPr>
          <w:b/>
          <w:bCs/>
        </w:rPr>
        <w:t>itemEntry()</w:t>
      </w:r>
      <w:r>
        <w:t xml:space="preserve"> function get the details of the new Item with the SKU from the argument list and Prompt:</w:t>
      </w:r>
      <w:r>
        <w:br/>
        <w:t>&gt;</w:t>
      </w:r>
      <w:r>
        <w:rPr>
          <w:rFonts w:ascii="Consolas" w:hAnsi="Consolas" w:cs="Consolas"/>
          <w:color w:val="A31515"/>
          <w:sz w:val="19"/>
          <w:szCs w:val="19"/>
        </w:rPr>
        <w:t xml:space="preserve">Add Item? (Y)es/(N)o: </w:t>
      </w:r>
      <w:r>
        <w:t>&lt;</w:t>
      </w:r>
    </w:p>
    <w:p w14:paraId="5F871D4A" w14:textId="77777777" w:rsidR="00D90CD5" w:rsidRDefault="00D90CD5" w:rsidP="00D90CD5">
      <w:pPr>
        <w:autoSpaceDE w:val="0"/>
        <w:autoSpaceDN w:val="0"/>
        <w:adjustRightInd w:val="0"/>
        <w:spacing w:after="0" w:line="240" w:lineRule="auto"/>
      </w:pPr>
      <w:r>
        <w:lastRenderedPageBreak/>
        <w:t xml:space="preserve">If the user replies yes, set the Item after the last one in the item array to the one you just got from the user and add one to the target of </w:t>
      </w:r>
      <w:r w:rsidRPr="00636CD8">
        <w:rPr>
          <w:b/>
          <w:bCs/>
        </w:rPr>
        <w:t>NoOfRecs</w:t>
      </w:r>
      <w:r>
        <w:t xml:space="preserve"> pointer and print:</w:t>
      </w:r>
      <w:r>
        <w:br/>
        <w:t>&gt;</w:t>
      </w:r>
      <w:r>
        <w:rPr>
          <w:rFonts w:ascii="Consolas" w:hAnsi="Consolas" w:cs="Consolas"/>
          <w:color w:val="A31515"/>
          <w:sz w:val="19"/>
          <w:szCs w:val="19"/>
        </w:rPr>
        <w:t>--== Added! ==--</w:t>
      </w:r>
      <w:r>
        <w:t>&lt; and go to new line and exit the function.</w:t>
      </w:r>
    </w:p>
    <w:p w14:paraId="5D7B8EB3" w14:textId="77777777" w:rsidR="00D90CD5" w:rsidRDefault="00D90CD5" w:rsidP="00D90CD5">
      <w:pPr>
        <w:autoSpaceDE w:val="0"/>
        <w:autoSpaceDN w:val="0"/>
        <w:adjustRightInd w:val="0"/>
        <w:spacing w:after="0" w:line="240" w:lineRule="auto"/>
      </w:pPr>
      <w:r>
        <w:t>If the user replies no, print:</w:t>
      </w:r>
    </w:p>
    <w:p w14:paraId="681E5BAA" w14:textId="77777777" w:rsidR="00D90CD5" w:rsidRDefault="00D90CD5" w:rsidP="00D90CD5">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6FAF8583" w14:textId="77777777" w:rsidR="00D90CD5" w:rsidRDefault="00D90CD5" w:rsidP="00D90CD5">
      <w:pPr>
        <w:autoSpaceDE w:val="0"/>
        <w:autoSpaceDN w:val="0"/>
        <w:adjustRightInd w:val="0"/>
        <w:spacing w:after="0" w:line="240" w:lineRule="auto"/>
      </w:pPr>
    </w:p>
    <w:p w14:paraId="3BA1DCFD" w14:textId="77777777" w:rsidR="00D90CD5" w:rsidRDefault="00D90CD5" w:rsidP="00D90CD5">
      <w:pPr>
        <w:autoSpaceDE w:val="0"/>
        <w:autoSpaceDN w:val="0"/>
        <w:adjustRightInd w:val="0"/>
        <w:spacing w:after="0" w:line="240" w:lineRule="auto"/>
        <w:rPr>
          <w:rFonts w:ascii="Consolas" w:hAnsi="Consolas" w:cs="Consolas"/>
          <w:color w:val="0000FF"/>
          <w:sz w:val="22"/>
        </w:rPr>
      </w:pPr>
    </w:p>
    <w:p w14:paraId="4BA7AD0D" w14:textId="77777777" w:rsidR="00D90CD5" w:rsidRPr="00636CD8" w:rsidRDefault="00D90CD5" w:rsidP="00D90CD5">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Or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7AA6AF13" w14:textId="77777777" w:rsidR="00D90CD5" w:rsidRDefault="00D90CD5" w:rsidP="00D90CD5">
      <w:pPr>
        <w:autoSpaceDE w:val="0"/>
        <w:autoSpaceDN w:val="0"/>
        <w:adjustRightInd w:val="0"/>
        <w:spacing w:after="0" w:line="240" w:lineRule="auto"/>
      </w:pPr>
    </w:p>
    <w:p w14:paraId="6797668F" w14:textId="77777777" w:rsidR="00D90CD5" w:rsidRDefault="00D90CD5" w:rsidP="00D90CD5">
      <w:pPr>
        <w:autoSpaceDE w:val="0"/>
        <w:autoSpaceDN w:val="0"/>
        <w:adjustRightInd w:val="0"/>
        <w:spacing w:after="0" w:line="240" w:lineRule="auto"/>
      </w:pPr>
      <w:r>
        <w:t xml:space="preserve">addOrUpdateItem function, receives an SKU from the user and updates or adds an Item in an array of Items depending on the SKU being present in an item in the array or not. </w:t>
      </w:r>
    </w:p>
    <w:p w14:paraId="36466320" w14:textId="77777777" w:rsidR="00D90CD5" w:rsidRDefault="00D90CD5" w:rsidP="00D90CD5">
      <w:pPr>
        <w:autoSpaceDE w:val="0"/>
        <w:autoSpaceDN w:val="0"/>
        <w:adjustRightInd w:val="0"/>
        <w:spacing w:after="0" w:line="240" w:lineRule="auto"/>
      </w:pPr>
    </w:p>
    <w:p w14:paraId="4555A109" w14:textId="77777777" w:rsidR="00D90CD5" w:rsidRPr="001A6C4F" w:rsidRDefault="00D90CD5" w:rsidP="00D90CD5">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10FAB05" w14:textId="77777777" w:rsidR="00D90CD5" w:rsidRDefault="00D90CD5" w:rsidP="00D90CD5">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51207CA3" w14:textId="77777777" w:rsidR="00D90CD5" w:rsidRDefault="00D90CD5" w:rsidP="00D90CD5">
      <w:pPr>
        <w:autoSpaceDE w:val="0"/>
        <w:autoSpaceDN w:val="0"/>
        <w:adjustRightInd w:val="0"/>
        <w:spacing w:after="0" w:line="240" w:lineRule="auto"/>
      </w:pPr>
      <w:r>
        <w:t xml:space="preserve">Receive an integer within the limits of a valid SKU numb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665A5E4B" w14:textId="77777777" w:rsidR="00D90CD5" w:rsidRDefault="00D90CD5" w:rsidP="00D90CD5">
      <w:pPr>
        <w:autoSpaceDE w:val="0"/>
        <w:autoSpaceDN w:val="0"/>
        <w:adjustRightInd w:val="0"/>
        <w:spacing w:after="0" w:line="240" w:lineRule="auto"/>
      </w:pPr>
      <w:r>
        <w:t>If found:</w:t>
      </w:r>
    </w:p>
    <w:p w14:paraId="33E049D3" w14:textId="77777777" w:rsidR="00D90CD5" w:rsidRPr="00853E87" w:rsidRDefault="00D90CD5" w:rsidP="00D90CD5">
      <w:pPr>
        <w:autoSpaceDE w:val="0"/>
        <w:autoSpaceDN w:val="0"/>
        <w:adjustRightInd w:val="0"/>
        <w:spacing w:after="0" w:line="240" w:lineRule="auto"/>
        <w:ind w:left="720"/>
      </w:pPr>
      <w:r>
        <w:t xml:space="preserve">Display the item in </w:t>
      </w:r>
      <w:r>
        <w:rPr>
          <w:rFonts w:ascii="Consolas" w:hAnsi="Consolas" w:cs="Consolas"/>
          <w:color w:val="6F008A"/>
          <w:szCs w:val="24"/>
        </w:rPr>
        <w:t xml:space="preserve">FORM </w:t>
      </w:r>
      <w:r>
        <w:t>format and confirm that the user wants to update it by prompting:</w:t>
      </w:r>
      <w:r>
        <w:br/>
        <w:t>&gt;</w:t>
      </w:r>
      <w:r>
        <w:rPr>
          <w:rFonts w:ascii="Consolas" w:hAnsi="Consolas" w:cs="Consolas"/>
          <w:color w:val="A31515"/>
          <w:sz w:val="19"/>
          <w:szCs w:val="19"/>
        </w:rPr>
        <w:t xml:space="preserve">Item already exists, Update? (Y)es/(N)o: </w:t>
      </w:r>
      <w:r>
        <w:t>&lt;</w:t>
      </w:r>
    </w:p>
    <w:p w14:paraId="3E7CF0AE" w14:textId="77777777" w:rsidR="00D90CD5" w:rsidRDefault="00D90CD5" w:rsidP="00D90CD5">
      <w:pPr>
        <w:autoSpaceDE w:val="0"/>
        <w:autoSpaceDN w:val="0"/>
        <w:adjustRightInd w:val="0"/>
        <w:spacing w:after="0" w:line="240" w:lineRule="auto"/>
        <w:ind w:left="1440"/>
      </w:pPr>
      <w:r>
        <w:t xml:space="preserve">If the user replies yes, call the </w:t>
      </w:r>
      <w:r w:rsidRPr="00681405">
        <w:rPr>
          <w:b/>
          <w:bCs/>
        </w:rPr>
        <w:t>updateItem()</w:t>
      </w:r>
      <w:r>
        <w:t xml:space="preserve"> function with the found Item in the array, otherwise print: </w:t>
      </w:r>
      <w:r>
        <w:br/>
        <w:t>&gt;</w:t>
      </w:r>
      <w:r>
        <w:rPr>
          <w:rFonts w:ascii="Consolas" w:hAnsi="Consolas" w:cs="Consolas"/>
          <w:color w:val="A31515"/>
          <w:sz w:val="19"/>
          <w:szCs w:val="19"/>
        </w:rPr>
        <w:t>--== Aborted! ==--</w:t>
      </w:r>
      <w:r>
        <w:t>&lt; and go to new line and exit the function.</w:t>
      </w:r>
    </w:p>
    <w:p w14:paraId="5A2A128F" w14:textId="77777777" w:rsidR="00D90CD5" w:rsidRDefault="00D90CD5" w:rsidP="00D90CD5">
      <w:pPr>
        <w:autoSpaceDE w:val="0"/>
        <w:autoSpaceDN w:val="0"/>
        <w:adjustRightInd w:val="0"/>
        <w:spacing w:after="0" w:line="240" w:lineRule="auto"/>
      </w:pPr>
      <w:r>
        <w:t>Otherwise (not found):</w:t>
      </w:r>
    </w:p>
    <w:p w14:paraId="1B16DF81" w14:textId="77777777" w:rsidR="00D90CD5" w:rsidRDefault="00D90CD5" w:rsidP="00D90CD5">
      <w:pPr>
        <w:autoSpaceDE w:val="0"/>
        <w:autoSpaceDN w:val="0"/>
        <w:adjustRightInd w:val="0"/>
        <w:spacing w:after="0" w:line="240" w:lineRule="auto"/>
        <w:ind w:left="720"/>
      </w:pPr>
      <w:r>
        <w:t xml:space="preserve">Call the </w:t>
      </w:r>
      <w:r w:rsidRPr="00636CD8">
        <w:rPr>
          <w:b/>
          <w:bCs/>
        </w:rPr>
        <w:t>addItem()</w:t>
      </w:r>
      <w:r>
        <w:t xml:space="preserve"> function to add the item with the entered SKU at the end of the data in the array. Then exit the function.</w:t>
      </w:r>
    </w:p>
    <w:p w14:paraId="57890C63" w14:textId="77777777" w:rsidR="00D90CD5" w:rsidRDefault="00D90CD5" w:rsidP="00D90CD5">
      <w:pPr>
        <w:autoSpaceDE w:val="0"/>
        <w:autoSpaceDN w:val="0"/>
        <w:adjustRightInd w:val="0"/>
        <w:spacing w:after="0" w:line="240" w:lineRule="auto"/>
      </w:pPr>
    </w:p>
    <w:p w14:paraId="3FAD1878" w14:textId="77777777" w:rsidR="00D90CD5" w:rsidRPr="00636CD8" w:rsidRDefault="00D90CD5" w:rsidP="00D90CD5">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justQty(</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6E9079A6" w14:textId="77777777" w:rsidR="00D90CD5" w:rsidRDefault="00D90CD5" w:rsidP="00D90CD5">
      <w:pPr>
        <w:autoSpaceDE w:val="0"/>
        <w:autoSpaceDN w:val="0"/>
        <w:adjustRightInd w:val="0"/>
        <w:spacing w:after="0" w:line="240" w:lineRule="auto"/>
      </w:pPr>
    </w:p>
    <w:p w14:paraId="3797CF24" w14:textId="77777777" w:rsidR="00D90CD5" w:rsidRDefault="00D90CD5" w:rsidP="00D90CD5">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the selected Item in the array by the value received from the user. </w:t>
      </w:r>
    </w:p>
    <w:p w14:paraId="55F2590A" w14:textId="77777777" w:rsidR="00D90CD5" w:rsidRDefault="00D90CD5" w:rsidP="00D90CD5">
      <w:pPr>
        <w:autoSpaceDE w:val="0"/>
        <w:autoSpaceDN w:val="0"/>
        <w:adjustRightInd w:val="0"/>
        <w:spacing w:after="0" w:line="240" w:lineRule="auto"/>
      </w:pPr>
      <w:r>
        <w:t>If stocking, (adding to storage) this value can vary between 0 to (MAX_QTY – item_quantity) and if checking out (removing from storage) this value can vary between 0 to item_quantity.</w:t>
      </w:r>
    </w:p>
    <w:p w14:paraId="4D4EC0FB" w14:textId="77777777" w:rsidR="00D90CD5" w:rsidRDefault="00D90CD5" w:rsidP="00D90CD5">
      <w:pPr>
        <w:autoSpaceDE w:val="0"/>
        <w:autoSpaceDN w:val="0"/>
        <w:adjustRightInd w:val="0"/>
        <w:spacing w:after="0" w:line="240" w:lineRule="auto"/>
      </w:pPr>
    </w:p>
    <w:p w14:paraId="614E29AF" w14:textId="77777777" w:rsidR="00D90CD5" w:rsidRPr="001A6C4F" w:rsidRDefault="00D90CD5" w:rsidP="00D90CD5">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EA209E0" w14:textId="77777777" w:rsidR="00D90CD5" w:rsidRDefault="00D90CD5" w:rsidP="00D90CD5">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79618E0B" w14:textId="77777777" w:rsidR="00D90CD5" w:rsidRDefault="00D90CD5" w:rsidP="00D90CD5">
      <w:pPr>
        <w:autoSpaceDE w:val="0"/>
        <w:autoSpaceDN w:val="0"/>
        <w:adjustRightInd w:val="0"/>
        <w:spacing w:after="0" w:line="240" w:lineRule="auto"/>
      </w:pPr>
      <w:r>
        <w:t>Get a valid SKU value from the user and try locating the item with the same SKU in the item array.</w:t>
      </w:r>
    </w:p>
    <w:p w14:paraId="2E933AA0" w14:textId="77777777" w:rsidR="00D90CD5" w:rsidRDefault="00D90CD5" w:rsidP="00D90CD5">
      <w:pPr>
        <w:autoSpaceDE w:val="0"/>
        <w:autoSpaceDN w:val="0"/>
        <w:adjustRightInd w:val="0"/>
        <w:spacing w:after="0" w:line="240" w:lineRule="auto"/>
      </w:pPr>
      <w:r>
        <w:t>If not found, print:</w:t>
      </w:r>
      <w:r>
        <w:br/>
        <w:t>&gt;</w:t>
      </w:r>
      <w:r>
        <w:rPr>
          <w:rFonts w:ascii="Consolas" w:hAnsi="Consolas" w:cs="Consolas"/>
          <w:color w:val="A31515"/>
          <w:sz w:val="19"/>
          <w:szCs w:val="19"/>
          <w:lang w:val="en-US"/>
        </w:rPr>
        <w:t>SKU not found in storage!</w:t>
      </w:r>
      <w:r>
        <w:t>&lt; and go to new line and exit the function.</w:t>
      </w:r>
    </w:p>
    <w:p w14:paraId="613CE510" w14:textId="77777777" w:rsidR="00D90CD5" w:rsidRDefault="00D90CD5" w:rsidP="00D90CD5">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782C87F3" w14:textId="77777777" w:rsidR="00D90CD5" w:rsidRDefault="00D90CD5" w:rsidP="00D90CD5">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5F68801E" w14:textId="77777777" w:rsidR="00D90CD5" w:rsidRDefault="00D90CD5" w:rsidP="00D90CD5">
      <w:pPr>
        <w:autoSpaceDE w:val="0"/>
        <w:autoSpaceDN w:val="0"/>
        <w:adjustRightInd w:val="0"/>
        <w:spacing w:after="0" w:line="240" w:lineRule="auto"/>
      </w:pPr>
    </w:p>
    <w:p w14:paraId="4707EF11" w14:textId="77777777" w:rsidR="00D90CD5" w:rsidRPr="002F579F" w:rsidRDefault="00D90CD5" w:rsidP="00D90CD5">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166B35CC" w14:textId="77777777" w:rsidR="00D90CD5" w:rsidRDefault="00D90CD5" w:rsidP="00D90CD5">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29FB85B0" w14:textId="77777777" w:rsidR="00D90CD5" w:rsidRPr="00636CD8" w:rsidRDefault="00D90CD5" w:rsidP="00D90CD5">
      <w:pPr>
        <w:autoSpaceDE w:val="0"/>
        <w:autoSpaceDN w:val="0"/>
        <w:adjustRightInd w:val="0"/>
        <w:spacing w:after="0" w:line="240" w:lineRule="auto"/>
        <w:rPr>
          <w:rFonts w:cstheme="minorHAnsi"/>
          <w:color w:val="000000"/>
          <w:szCs w:val="24"/>
        </w:rPr>
      </w:pPr>
    </w:p>
    <w:p w14:paraId="31447BB8" w14:textId="77777777" w:rsidR="00D90CD5" w:rsidRPr="00297402" w:rsidRDefault="00D90CD5" w:rsidP="00D90CD5">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2B4AFFF6" w14:textId="77777777" w:rsidR="00D90CD5" w:rsidRDefault="00D90CD5" w:rsidP="00D90CD5">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774A4A18" w14:textId="77777777" w:rsidR="00D90CD5" w:rsidRDefault="00D90CD5" w:rsidP="00D90CD5">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780970BA" w14:textId="77777777" w:rsidR="00D90CD5" w:rsidRDefault="00D90CD5" w:rsidP="00D90CD5">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1D369312" w14:textId="77777777" w:rsidR="00D90CD5" w:rsidRDefault="00D90CD5" w:rsidP="00D90CD5">
      <w:pPr>
        <w:rPr>
          <w:rFonts w:cstheme="minorHAnsi"/>
          <w:color w:val="000000"/>
          <w:szCs w:val="24"/>
        </w:rPr>
      </w:pPr>
      <w:r>
        <w:rPr>
          <w:rFonts w:cstheme="minorHAnsi"/>
          <w:color w:val="000000"/>
          <w:szCs w:val="24"/>
        </w:rPr>
        <w:t>If the number input is not zero(0):</w:t>
      </w:r>
    </w:p>
    <w:p w14:paraId="51B4EAFC" w14:textId="77777777" w:rsidR="00D90CD5" w:rsidRDefault="00D90CD5" w:rsidP="00D90CD5">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24A7B066" w14:textId="77777777" w:rsidR="00D90CD5" w:rsidRDefault="00D90CD5" w:rsidP="00D90CD5">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5026ED47" w14:textId="77777777" w:rsidR="00D90CD5" w:rsidRDefault="00D90CD5" w:rsidP="00D90CD5">
      <w:pPr>
        <w:autoSpaceDE w:val="0"/>
        <w:autoSpaceDN w:val="0"/>
        <w:adjustRightInd w:val="0"/>
        <w:spacing w:after="0" w:line="240" w:lineRule="auto"/>
      </w:pPr>
      <w:r>
        <w:tab/>
      </w:r>
    </w:p>
    <w:p w14:paraId="0069ADCA" w14:textId="77777777" w:rsidR="00D90CD5" w:rsidRDefault="00D90CD5" w:rsidP="00D90CD5">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713CCE8F" w14:textId="77777777" w:rsidR="00D90CD5" w:rsidRDefault="00D90CD5" w:rsidP="00D90CD5">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44CD3C49" w14:textId="77777777" w:rsidR="00D90CD5" w:rsidRDefault="00D90CD5" w:rsidP="00D90CD5">
      <w:pPr>
        <w:autoSpaceDE w:val="0"/>
        <w:autoSpaceDN w:val="0"/>
        <w:adjustRightInd w:val="0"/>
        <w:spacing w:after="0" w:line="240" w:lineRule="auto"/>
      </w:pPr>
    </w:p>
    <w:p w14:paraId="108E99CF" w14:textId="77777777" w:rsidR="00D90CD5" w:rsidRDefault="00D90CD5" w:rsidP="00D90CD5">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lt; and go to a new line.</w:t>
      </w:r>
    </w:p>
    <w:p w14:paraId="49AF5325" w14:textId="77777777" w:rsidR="00D90CD5" w:rsidRPr="00297402" w:rsidRDefault="00D90CD5" w:rsidP="00D90CD5">
      <w:pPr>
        <w:autoSpaceDE w:val="0"/>
        <w:autoSpaceDN w:val="0"/>
        <w:adjustRightInd w:val="0"/>
        <w:spacing w:after="0" w:line="240" w:lineRule="auto"/>
      </w:pPr>
    </w:p>
    <w:p w14:paraId="66158E14" w14:textId="77777777" w:rsidR="00D90CD5" w:rsidRDefault="00D90CD5" w:rsidP="00D90CD5">
      <w:pPr>
        <w:autoSpaceDE w:val="0"/>
        <w:autoSpaceDN w:val="0"/>
        <w:adjustRightInd w:val="0"/>
        <w:spacing w:after="0" w:line="240" w:lineRule="auto"/>
      </w:pPr>
    </w:p>
    <w:p w14:paraId="63F874B9" w14:textId="77777777" w:rsidR="00D90CD5" w:rsidRDefault="00D90CD5" w:rsidP="00D90CD5">
      <w:pPr>
        <w:autoSpaceDE w:val="0"/>
        <w:autoSpaceDN w:val="0"/>
        <w:adjustRightInd w:val="0"/>
        <w:spacing w:after="0" w:line="240" w:lineRule="auto"/>
      </w:pPr>
    </w:p>
    <w:p w14:paraId="4DA2C6C8" w14:textId="77777777" w:rsidR="00D90CD5" w:rsidRPr="00520BC7" w:rsidRDefault="00D90CD5" w:rsidP="00D90CD5">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78B0BDDF" w14:textId="77777777" w:rsidR="00D90CD5" w:rsidRDefault="00D90CD5" w:rsidP="00D90CD5">
      <w:pPr>
        <w:autoSpaceDE w:val="0"/>
        <w:autoSpaceDN w:val="0"/>
        <w:adjustRightInd w:val="0"/>
        <w:spacing w:after="0" w:line="240" w:lineRule="auto"/>
      </w:pPr>
    </w:p>
    <w:p w14:paraId="2F70FE56" w14:textId="77777777" w:rsidR="00D90CD5" w:rsidRDefault="00D90CD5" w:rsidP="00D90CD5">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1CD9F97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71451ED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03BD875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18FE992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A45767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5DF3150"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6E73A1C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5132A3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2B47337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658DE12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Enter 222:</w:t>
      </w:r>
    </w:p>
    <w:p w14:paraId="0F0454B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3433A4E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3C496438" w14:textId="77777777" w:rsidR="00D90CD5" w:rsidRDefault="00D90CD5" w:rsidP="00D90CD5">
      <w:pPr>
        <w:autoSpaceDE w:val="0"/>
        <w:autoSpaceDN w:val="0"/>
        <w:adjustRightInd w:val="0"/>
        <w:spacing w:after="0" w:line="240" w:lineRule="auto"/>
        <w:rPr>
          <w:rFonts w:ascii="Consolas" w:hAnsi="Consolas" w:cs="Consolas"/>
          <w:color w:val="000000"/>
          <w:sz w:val="22"/>
          <w:lang w:val="en-US"/>
        </w:rPr>
      </w:pPr>
    </w:p>
    <w:p w14:paraId="66968452" w14:textId="77777777" w:rsidR="00D90CD5" w:rsidRDefault="00D90CD5" w:rsidP="00D90CD5">
      <w:pPr>
        <w:autoSpaceDE w:val="0"/>
        <w:autoSpaceDN w:val="0"/>
        <w:adjustRightInd w:val="0"/>
        <w:spacing w:after="0" w:line="240" w:lineRule="auto"/>
        <w:rPr>
          <w:rFonts w:ascii="Consolas" w:hAnsi="Consolas" w:cs="Consolas"/>
          <w:color w:val="000000"/>
          <w:sz w:val="22"/>
          <w:lang w:val="en-US"/>
        </w:rPr>
      </w:pPr>
    </w:p>
    <w:p w14:paraId="375F1EAC" w14:textId="77777777" w:rsidR="00D90CD5" w:rsidRDefault="00D90CD5" w:rsidP="00D90CD5">
      <w:pPr>
        <w:autoSpaceDE w:val="0"/>
        <w:autoSpaceDN w:val="0"/>
        <w:adjustRightInd w:val="0"/>
        <w:spacing w:after="0" w:line="240" w:lineRule="auto"/>
        <w:rPr>
          <w:rFonts w:ascii="Consolas" w:hAnsi="Consolas" w:cs="Consolas"/>
          <w:color w:val="000000"/>
          <w:sz w:val="22"/>
          <w:lang w:val="en-US"/>
        </w:rPr>
      </w:pPr>
    </w:p>
    <w:p w14:paraId="57288101" w14:textId="77777777" w:rsidR="00D90CD5" w:rsidRPr="00636CD8" w:rsidRDefault="00D90CD5" w:rsidP="00D90CD5">
      <w:pPr>
        <w:autoSpaceDE w:val="0"/>
        <w:autoSpaceDN w:val="0"/>
        <w:adjustRightInd w:val="0"/>
        <w:spacing w:after="0" w:line="240" w:lineRule="auto"/>
        <w:rPr>
          <w:sz w:val="32"/>
          <w:szCs w:val="28"/>
        </w:rPr>
      </w:pPr>
    </w:p>
    <w:p w14:paraId="47E9D902" w14:textId="77777777" w:rsidR="00D90CD5" w:rsidRDefault="00D90CD5" w:rsidP="00D90CD5">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7136ECCD" w14:textId="77777777" w:rsidR="00D90CD5" w:rsidRDefault="00D90CD5" w:rsidP="00D90CD5">
      <w:pPr>
        <w:autoSpaceDE w:val="0"/>
        <w:autoSpaceDN w:val="0"/>
        <w:adjustRightInd w:val="0"/>
        <w:spacing w:after="0" w:line="240" w:lineRule="auto"/>
      </w:pPr>
    </w:p>
    <w:p w14:paraId="632774D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7BB9A25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1B95955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48FB54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282A29E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7495625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1EAC05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45E23C9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133B95B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n</w:t>
      </w:r>
    </w:p>
    <w:p w14:paraId="6FEC83E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8CDB4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9C532F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5D42324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4F90DA1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030B729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693789E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2B16F1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n</w:t>
      </w:r>
    </w:p>
    <w:p w14:paraId="3BFF4A2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4BCC859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002EFB3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2568D170"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413788B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0A8479E0"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17442BF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w:t>
      </w:r>
    </w:p>
    <w:p w14:paraId="2D5869C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3DF654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1C3CB75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0529C6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C47422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34C0F1F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690F3B8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86B05E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0CCF402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05DDA11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227ABA2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944B4E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3BDDAF8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42A2C5A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Quantity: </w:t>
      </w:r>
      <w:r w:rsidRPr="00636CD8">
        <w:rPr>
          <w:rFonts w:ascii="Consolas" w:hAnsi="Consolas" w:cs="Consolas"/>
          <w:b/>
          <w:bCs/>
          <w:i/>
          <w:iCs/>
          <w:color w:val="FF0000"/>
          <w:szCs w:val="24"/>
          <w:u w:val="single"/>
          <w:lang w:val="en-US"/>
        </w:rPr>
        <w:t>22</w:t>
      </w:r>
    </w:p>
    <w:p w14:paraId="7986413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2E80736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0D83F0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52F634F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4A5A267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7F829B6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09118D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9728FC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6B037EF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0029CAB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5E53200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360194C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75B64AE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6D652064" w14:textId="77777777" w:rsidR="00D90CD5" w:rsidRDefault="00D90CD5" w:rsidP="00D90CD5">
      <w:pPr>
        <w:autoSpaceDE w:val="0"/>
        <w:autoSpaceDN w:val="0"/>
        <w:adjustRightInd w:val="0"/>
        <w:spacing w:after="0" w:line="240" w:lineRule="auto"/>
      </w:pPr>
    </w:p>
    <w:p w14:paraId="5B988274" w14:textId="77777777" w:rsidR="00D90CD5" w:rsidRDefault="00D90CD5" w:rsidP="00D90CD5">
      <w:pPr>
        <w:autoSpaceDE w:val="0"/>
        <w:autoSpaceDN w:val="0"/>
        <w:adjustRightInd w:val="0"/>
        <w:spacing w:after="0" w:line="240" w:lineRule="auto"/>
      </w:pPr>
    </w:p>
    <w:p w14:paraId="04D18C2A" w14:textId="77777777" w:rsidR="00D90CD5" w:rsidRDefault="00D90CD5" w:rsidP="00D90CD5">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Test:</w:t>
      </w:r>
    </w:p>
    <w:p w14:paraId="75FAC992" w14:textId="77777777" w:rsidR="00D90CD5" w:rsidRDefault="00D90CD5" w:rsidP="00D90CD5">
      <w:pPr>
        <w:autoSpaceDE w:val="0"/>
        <w:autoSpaceDN w:val="0"/>
        <w:adjustRightInd w:val="0"/>
        <w:spacing w:after="0" w:line="240" w:lineRule="auto"/>
      </w:pPr>
    </w:p>
    <w:p w14:paraId="3113ED9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648E5D9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44A982B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3608489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76D4FBA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3C8189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0E64B66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48B704F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3046F06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2C820D8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n</w:t>
      </w:r>
    </w:p>
    <w:p w14:paraId="144E4AB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A95115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63C62B2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4472C2D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01A8E6F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47B0F15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6A2844A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n</w:t>
      </w:r>
    </w:p>
    <w:p w14:paraId="25DE344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88936F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230E055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6BEF6DC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5B53A50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32EF5590"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22B2427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0</w:t>
      </w:r>
    </w:p>
    <w:p w14:paraId="2BAD92B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CE195F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35434D1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71F1712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68FB4E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21C990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Price : 22.22</w:t>
      </w:r>
    </w:p>
    <w:p w14:paraId="7E276C7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49792A0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484D76A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5ECDBC0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y</w:t>
      </w:r>
    </w:p>
    <w:p w14:paraId="15B3772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20EF748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D572D7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347761A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62EA2B7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4C917DD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495A19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y</w:t>
      </w:r>
    </w:p>
    <w:p w14:paraId="7B65A4D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05722E7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New item is added, No of itemsinstorage: 21</w:t>
      </w:r>
    </w:p>
    <w:p w14:paraId="086D5B0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664A068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0E9C4A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632A49C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685D54F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5F90B93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E1DF24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6DE5822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an not add new item; Storage Full!</w:t>
      </w:r>
    </w:p>
    <w:p w14:paraId="18C03BD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21C456D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04441E4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4449FE54" w14:textId="77777777" w:rsidR="00D90CD5" w:rsidRDefault="00D90CD5" w:rsidP="00D90CD5">
      <w:pPr>
        <w:autoSpaceDE w:val="0"/>
        <w:autoSpaceDN w:val="0"/>
        <w:adjustRightInd w:val="0"/>
        <w:spacing w:after="0" w:line="240" w:lineRule="auto"/>
      </w:pPr>
    </w:p>
    <w:p w14:paraId="65AEBE5F" w14:textId="77777777" w:rsidR="00D90CD5" w:rsidRDefault="00D90CD5" w:rsidP="00D90CD5">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7BCA24E4" w14:textId="77777777" w:rsidR="00D90CD5" w:rsidRDefault="00D90CD5" w:rsidP="00D90CD5">
      <w:pPr>
        <w:autoSpaceDE w:val="0"/>
        <w:autoSpaceDN w:val="0"/>
        <w:adjustRightInd w:val="0"/>
        <w:spacing w:after="0" w:line="240" w:lineRule="auto"/>
      </w:pPr>
    </w:p>
    <w:p w14:paraId="14F62BA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OrUpdate Test:</w:t>
      </w:r>
    </w:p>
    <w:p w14:paraId="42F4691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356FD07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1D9D923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10017A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3B987EA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643F480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ABADDF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1DE2AAD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1BBFFC7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n</w:t>
      </w:r>
    </w:p>
    <w:p w14:paraId="2F44B08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7935025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01A7682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0E542C0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E2A3D1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4577AA2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1AC7CB9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7DDA8B3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441BA6A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73D44CD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SKU: 731</w:t>
      </w:r>
    </w:p>
    <w:p w14:paraId="3294086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4142C6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44F8D12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187C755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79AEA94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CA1E43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y</w:t>
      </w:r>
    </w:p>
    <w:p w14:paraId="29BDB5F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6DFB0C0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5309BBC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377529D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24D2FC9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4D3009E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11</w:t>
      </w:r>
    </w:p>
    <w:p w14:paraId="46F820A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380A9D8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0A4A60F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6275E50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5FE0117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320AC67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626D957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210B807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514D5D8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200AED20"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5E37A49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17B2F98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Please enter the SKU: 444</w:t>
      </w:r>
    </w:p>
    <w:p w14:paraId="481B3F0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Can not add new item; Storage Full!</w:t>
      </w:r>
    </w:p>
    <w:p w14:paraId="584DD5F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3D16708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20E88274" w14:textId="77777777" w:rsidR="00D90CD5" w:rsidRDefault="00D90CD5" w:rsidP="00D90CD5">
      <w:pPr>
        <w:autoSpaceDE w:val="0"/>
        <w:autoSpaceDN w:val="0"/>
        <w:adjustRightInd w:val="0"/>
        <w:spacing w:after="0" w:line="240" w:lineRule="auto"/>
      </w:pPr>
    </w:p>
    <w:p w14:paraId="12E15C95" w14:textId="77777777" w:rsidR="00D90CD5" w:rsidRDefault="00D90CD5" w:rsidP="00D90CD5">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6AA97BB2" w14:textId="77777777" w:rsidR="00D90CD5" w:rsidRDefault="00D90CD5" w:rsidP="00D90CD5">
      <w:pPr>
        <w:autoSpaceDE w:val="0"/>
        <w:autoSpaceDN w:val="0"/>
        <w:adjustRightInd w:val="0"/>
        <w:spacing w:after="0" w:line="240" w:lineRule="auto"/>
      </w:pPr>
    </w:p>
    <w:p w14:paraId="02FB450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justQty Test:</w:t>
      </w:r>
    </w:p>
    <w:p w14:paraId="7C936CC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nvalid SKU Test; Enter 444:</w:t>
      </w:r>
    </w:p>
    <w:p w14:paraId="3EC06B8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444</w:t>
      </w:r>
    </w:p>
    <w:p w14:paraId="76EA002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KU not found in storage!</w:t>
      </w:r>
    </w:p>
    <w:p w14:paraId="0A15619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borting Entry test; Enter 731 and then 0:</w:t>
      </w:r>
    </w:p>
    <w:p w14:paraId="714CB98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2776B00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0F4B24A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0C9F20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6E57152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1DD3DA8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63743B7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D1977A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0</w:t>
      </w:r>
    </w:p>
    <w:p w14:paraId="5510297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6812C3E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hecking out with low quantity warning; Enter 731 and then 90:</w:t>
      </w:r>
    </w:p>
    <w:p w14:paraId="32F2EF7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2CDA04B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SKU: 731</w:t>
      </w:r>
    </w:p>
    <w:p w14:paraId="42F4DCA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46C2585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8C3379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437F0E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1226480"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F76696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90</w:t>
      </w:r>
    </w:p>
    <w:p w14:paraId="6CB570C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Checked out! ==--</w:t>
      </w:r>
    </w:p>
    <w:p w14:paraId="07B4412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Quantity is low, please reorder ASAP!!!</w:t>
      </w:r>
    </w:p>
    <w:p w14:paraId="293484A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tocking; Enter 731 and then 50:</w:t>
      </w:r>
    </w:p>
    <w:p w14:paraId="5ED1F4C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37A9392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202A7D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6AECF98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02DB2F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w:t>
      </w:r>
    </w:p>
    <w:p w14:paraId="1436ADF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10BD354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5B1960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48D5249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stock; Maximum of 989 or 0 to abort: </w:t>
      </w:r>
      <w:r w:rsidRPr="00636CD8">
        <w:rPr>
          <w:rFonts w:ascii="Consolas" w:hAnsi="Consolas" w:cs="Consolas"/>
          <w:b/>
          <w:bCs/>
          <w:i/>
          <w:iCs/>
          <w:color w:val="FF0000"/>
          <w:szCs w:val="24"/>
          <w:u w:val="single"/>
          <w:lang w:val="en-US"/>
        </w:rPr>
        <w:t>50</w:t>
      </w:r>
    </w:p>
    <w:p w14:paraId="33EAA35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Stocked! ==--</w:t>
      </w:r>
    </w:p>
    <w:p w14:paraId="4B88B6D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56DC24F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682C1B0"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714D725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60</w:t>
      </w:r>
    </w:p>
    <w:p w14:paraId="4328B25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0B4FD20A" w14:textId="77777777" w:rsidR="00D90CD5"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10396FD9" w14:textId="77777777" w:rsidR="00D90CD5" w:rsidRDefault="00D90CD5" w:rsidP="00D90CD5">
      <w:pPr>
        <w:autoSpaceDE w:val="0"/>
        <w:autoSpaceDN w:val="0"/>
        <w:adjustRightInd w:val="0"/>
        <w:spacing w:after="0" w:line="240" w:lineRule="auto"/>
        <w:rPr>
          <w:rFonts w:ascii="Consolas" w:hAnsi="Consolas" w:cs="Consolas"/>
          <w:color w:val="000000"/>
          <w:szCs w:val="24"/>
          <w:lang w:val="en-US"/>
        </w:rPr>
      </w:pPr>
    </w:p>
    <w:p w14:paraId="0684A3BD" w14:textId="77777777" w:rsidR="00D90CD5" w:rsidRDefault="00D90CD5" w:rsidP="00D90CD5">
      <w:pPr>
        <w:autoSpaceDE w:val="0"/>
        <w:autoSpaceDN w:val="0"/>
        <w:adjustRightInd w:val="0"/>
        <w:spacing w:after="0" w:line="240" w:lineRule="auto"/>
        <w:rPr>
          <w:rFonts w:ascii="Consolas" w:hAnsi="Consolas" w:cs="Consolas"/>
          <w:color w:val="000000"/>
          <w:szCs w:val="24"/>
          <w:lang w:val="en-US"/>
        </w:rPr>
      </w:pPr>
    </w:p>
    <w:p w14:paraId="298A3D36" w14:textId="77777777" w:rsidR="00D90CD5" w:rsidRPr="00520BC7"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4</w:t>
      </w:r>
      <w:r w:rsidRPr="00520BC7">
        <w:rPr>
          <w:rFonts w:ascii="Arial" w:eastAsia="Times New Roman" w:hAnsi="Arial" w:cs="Arial"/>
          <w:b/>
          <w:bCs/>
          <w:caps/>
          <w:color w:val="00B0F0"/>
          <w:sz w:val="27"/>
          <w:szCs w:val="27"/>
        </w:rPr>
        <w:t xml:space="preserve"> SUBMISSION:</w:t>
      </w:r>
    </w:p>
    <w:p w14:paraId="375B1942"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w:t>
      </w:r>
      <w:r>
        <w:rPr>
          <w:rFonts w:eastAsia="Times New Roman" w:cstheme="minorHAnsi"/>
          <w:color w:val="000000"/>
          <w:szCs w:val="24"/>
        </w:rPr>
        <w:t>nstrate execution of milestone 4</w:t>
      </w:r>
      <w:r w:rsidRPr="00520BC7">
        <w:rPr>
          <w:rFonts w:eastAsia="Times New Roman" w:cstheme="minorHAnsi"/>
          <w:color w:val="000000"/>
          <w:szCs w:val="24"/>
        </w:rPr>
        <w:t xml:space="preserve">, </w:t>
      </w:r>
      <w:r>
        <w:rPr>
          <w:rFonts w:eastAsia="Times New Roman" w:cstheme="minorHAnsi"/>
          <w:color w:val="000000"/>
          <w:szCs w:val="24"/>
        </w:rPr>
        <w:t xml:space="preserve">use the tester functions provided in </w:t>
      </w:r>
      <w:r>
        <w:rPr>
          <w:rFonts w:eastAsia="Times New Roman" w:cstheme="minorHAnsi"/>
          <w:b/>
          <w:bCs/>
          <w:color w:val="00B0F0"/>
          <w:szCs w:val="24"/>
        </w:rPr>
        <w:t>ipc_ms4</w:t>
      </w:r>
      <w:r w:rsidRPr="00520BC7">
        <w:rPr>
          <w:rFonts w:eastAsia="Times New Roman" w:cstheme="minorHAnsi"/>
          <w:b/>
          <w:bCs/>
          <w:color w:val="00B0F0"/>
          <w:szCs w:val="24"/>
        </w:rPr>
        <w:t>.c</w:t>
      </w:r>
      <w:r>
        <w:rPr>
          <w:rFonts w:eastAsia="Times New Roman" w:cstheme="minorHAnsi"/>
          <w:color w:val="000000"/>
          <w:szCs w:val="24"/>
        </w:rPr>
        <w:t>.</w:t>
      </w:r>
    </w:p>
    <w:p w14:paraId="3CE4CE3F"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Pr>
          <w:rFonts w:eastAsia="Times New Roman" w:cstheme="minorHAnsi"/>
          <w:b/>
          <w:bCs/>
          <w:color w:val="00B0F0"/>
          <w:szCs w:val="24"/>
        </w:rPr>
        <w:t>ipc_ms4</w:t>
      </w:r>
      <w:r w:rsidRPr="00520BC7">
        <w:rPr>
          <w:rFonts w:eastAsia="Times New Roman" w:cstheme="minorHAnsi"/>
          <w:b/>
          <w:bCs/>
          <w:color w:val="00B0F0"/>
          <w:szCs w:val="24"/>
        </w:rPr>
        <w:t>.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30C9157D"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Bef</w:t>
      </w:r>
      <w:r>
        <w:rPr>
          <w:rFonts w:eastAsia="Times New Roman" w:cstheme="minorHAnsi"/>
          <w:color w:val="000000"/>
          <w:szCs w:val="24"/>
        </w:rPr>
        <w:t>ore submission, comment out the</w:t>
      </w:r>
      <w:r w:rsidRPr="00520BC7">
        <w:rPr>
          <w:rFonts w:eastAsia="Times New Roman" w:cstheme="minorHAnsi"/>
          <w:color w:val="000000"/>
          <w:szCs w:val="24"/>
        </w:rPr>
        <w:t xml:space="preserve"> main</w:t>
      </w:r>
      <w:r>
        <w:rPr>
          <w:rFonts w:eastAsia="Times New Roman" w:cstheme="minorHAnsi"/>
          <w:color w:val="000000"/>
          <w:szCs w:val="24"/>
        </w:rPr>
        <w:t>()</w:t>
      </w:r>
      <w:r w:rsidRPr="00520BC7">
        <w:rPr>
          <w:rFonts w:eastAsia="Times New Roman" w:cstheme="minorHAnsi"/>
          <w:color w:val="000000"/>
          <w:szCs w:val="24"/>
        </w:rPr>
        <w:t xml:space="preserve"> function </w:t>
      </w:r>
      <w:r>
        <w:rPr>
          <w:rFonts w:eastAsia="Times New Roman" w:cstheme="minorHAnsi"/>
          <w:color w:val="000000"/>
          <w:szCs w:val="24"/>
        </w:rPr>
        <w:t>and all the tester functions</w:t>
      </w:r>
      <w:r w:rsidRPr="00520BC7">
        <w:rPr>
          <w:rFonts w:eastAsia="Times New Roman" w:cstheme="minorHAnsi"/>
          <w:color w:val="000000"/>
          <w:szCs w:val="24"/>
        </w:rPr>
        <w:t xml:space="preserve"> in </w:t>
      </w:r>
      <w:r>
        <w:rPr>
          <w:rFonts w:eastAsia="Times New Roman" w:cstheme="minorHAnsi"/>
          <w:b/>
          <w:bCs/>
          <w:color w:val="00B0F0"/>
          <w:szCs w:val="24"/>
        </w:rPr>
        <w:t>ipc_ms4</w:t>
      </w:r>
      <w:r w:rsidRPr="00520BC7">
        <w:rPr>
          <w:rFonts w:eastAsia="Times New Roman" w:cstheme="minorHAnsi"/>
          <w:b/>
          <w:bCs/>
          <w:color w:val="00B0F0"/>
          <w:szCs w:val="24"/>
        </w:rPr>
        <w:t>.c</w:t>
      </w:r>
      <w:r w:rsidRPr="00520BC7">
        <w:rPr>
          <w:rFonts w:eastAsia="Times New Roman" w:cstheme="minorHAnsi"/>
          <w:color w:val="000000"/>
          <w:szCs w:val="24"/>
        </w:rPr>
        <w:t>. (Only the functions you implemented are needed for the submission)</w:t>
      </w:r>
    </w:p>
    <w:p w14:paraId="2D4A24A4"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hen run the following script from your account: (replace profname.proflastname with your professors’s Seneca userid)</w:t>
      </w:r>
    </w:p>
    <w:p w14:paraId="106C8551" w14:textId="77777777" w:rsidR="00D90CD5" w:rsidRPr="00520BC7" w:rsidRDefault="00D90CD5" w:rsidP="00D90CD5">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4</w:t>
      </w:r>
      <w:r w:rsidRPr="00520BC7">
        <w:rPr>
          <w:rFonts w:ascii="Courier New" w:eastAsia="Times New Roman" w:hAnsi="Courier New" w:cs="Courier New"/>
          <w:b/>
          <w:bCs/>
          <w:color w:val="000000"/>
          <w:szCs w:val="24"/>
        </w:rPr>
        <w:t xml:space="preserve"> &lt;ENTER&gt; </w:t>
      </w:r>
    </w:p>
    <w:p w14:paraId="2E4330D2" w14:textId="77777777" w:rsidR="00D90CD5" w:rsidRDefault="00D90CD5" w:rsidP="00D90CD5">
      <w:pPr>
        <w:autoSpaceDE w:val="0"/>
        <w:autoSpaceDN w:val="0"/>
        <w:adjustRightInd w:val="0"/>
        <w:spacing w:after="0" w:line="240" w:lineRule="auto"/>
        <w:rPr>
          <w:rFonts w:ascii="Consolas" w:hAnsi="Consolas" w:cs="Consolas"/>
          <w:color w:val="000000"/>
          <w:sz w:val="28"/>
          <w:szCs w:val="28"/>
        </w:rPr>
      </w:pPr>
      <w:r w:rsidRPr="00520BC7">
        <w:rPr>
          <w:rFonts w:eastAsia="Times New Roman" w:cstheme="minorHAnsi"/>
          <w:color w:val="000000"/>
          <w:szCs w:val="24"/>
        </w:rPr>
        <w:lastRenderedPageBreak/>
        <w:t>and follow the instructions.</w:t>
      </w:r>
      <w:r w:rsidRPr="00520BC7">
        <w:rPr>
          <w:rFonts w:eastAsia="Times New Roman" w:cstheme="minorHAnsi"/>
          <w:color w:val="000000"/>
          <w:szCs w:val="24"/>
        </w:rPr>
        <w:br/>
      </w:r>
    </w:p>
    <w:p w14:paraId="62B4AB33" w14:textId="77777777" w:rsidR="00D90CD5" w:rsidRDefault="00D90CD5" w:rsidP="00D90CD5">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5:</w:t>
      </w:r>
      <w:r>
        <w:rPr>
          <w:rFonts w:asciiTheme="minorBidi" w:eastAsia="Times New Roman" w:hAnsiTheme="minorBidi"/>
          <w:b/>
          <w:bCs/>
          <w:caps/>
          <w:color w:val="4599B1"/>
          <w:sz w:val="27"/>
          <w:szCs w:val="27"/>
          <w:lang w:val="en-US"/>
        </w:rPr>
        <w:br/>
        <w:t>File IO and FInal Assembly</w:t>
      </w:r>
    </w:p>
    <w:p w14:paraId="4818A53C" w14:textId="77777777" w:rsidR="00D90CD5" w:rsidRDefault="00D90CD5" w:rsidP="00D90CD5">
      <w:pPr>
        <w:autoSpaceDE w:val="0"/>
        <w:autoSpaceDN w:val="0"/>
        <w:adjustRightInd w:val="0"/>
        <w:spacing w:after="0" w:line="240" w:lineRule="auto"/>
      </w:pPr>
      <w:r>
        <w:rPr>
          <w:rFonts w:asciiTheme="minorBidi" w:eastAsia="Times New Roman" w:hAnsiTheme="minorBidi"/>
          <w:b/>
          <w:bCs/>
          <w:caps/>
          <w:color w:val="4599B1"/>
          <w:sz w:val="27"/>
          <w:szCs w:val="27"/>
          <w:lang w:val="en-US"/>
        </w:rPr>
        <w:t>(Due Nov 29</w:t>
      </w:r>
      <w:r>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 xml:space="preserve"> 23:59) </w:t>
      </w:r>
    </w:p>
    <w:p w14:paraId="7487C33D" w14:textId="77777777" w:rsidR="00D90CD5" w:rsidRDefault="00D90CD5" w:rsidP="00D90CD5">
      <w:pPr>
        <w:autoSpaceDE w:val="0"/>
        <w:autoSpaceDN w:val="0"/>
        <w:adjustRightInd w:val="0"/>
        <w:spacing w:after="0" w:line="240" w:lineRule="auto"/>
      </w:pPr>
    </w:p>
    <w:p w14:paraId="1759F033" w14:textId="77777777" w:rsidR="00D90CD5" w:rsidRDefault="00D90CD5" w:rsidP="00D90CD5">
      <w:pPr>
        <w:autoSpaceDE w:val="0"/>
        <w:autoSpaceDN w:val="0"/>
        <w:adjustRightInd w:val="0"/>
        <w:spacing w:after="0" w:line="240" w:lineRule="auto"/>
      </w:pPr>
      <w:r>
        <w:t xml:space="preserve">Download or clone milestone 5 from </w:t>
      </w:r>
      <w:hyperlink r:id="rId21" w:history="1">
        <w:r w:rsidRPr="00806F2D">
          <w:rPr>
            <w:rStyle w:val="Hyperlink"/>
          </w:rPr>
          <w:t>https://github.com/Seneca-144100/IPC_MS5</w:t>
        </w:r>
      </w:hyperlink>
      <w:r>
        <w:t xml:space="preserve">  and copy all your work (all the functions done in past milestones) into </w:t>
      </w:r>
      <w:r>
        <w:rPr>
          <w:color w:val="FF0000"/>
        </w:rPr>
        <w:t>ipc_ms5</w:t>
      </w:r>
      <w:r w:rsidRPr="00636CD8">
        <w:rPr>
          <w:color w:val="FF0000"/>
        </w:rPr>
        <w:t>.c</w:t>
      </w:r>
      <w:r>
        <w:t xml:space="preserve">. </w:t>
      </w:r>
    </w:p>
    <w:p w14:paraId="7060A3E0" w14:textId="77777777" w:rsidR="00D90CD5" w:rsidRDefault="00D90CD5" w:rsidP="00D90CD5">
      <w:pPr>
        <w:autoSpaceDE w:val="0"/>
        <w:autoSpaceDN w:val="0"/>
        <w:adjustRightInd w:val="0"/>
        <w:spacing w:after="0" w:line="240" w:lineRule="auto"/>
      </w:pPr>
    </w:p>
    <w:p w14:paraId="467BAFE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t>Define the following:</w:t>
      </w:r>
      <w:r>
        <w:br/>
      </w:r>
      <w:r>
        <w:br/>
      </w:r>
      <w:r>
        <w:rPr>
          <w:rFonts w:ascii="Consolas" w:hAnsi="Consolas" w:cs="Consolas"/>
          <w:color w:val="6F008A"/>
          <w:sz w:val="19"/>
          <w:szCs w:val="19"/>
          <w:lang w:val="en-US"/>
        </w:rPr>
        <w:t>MAX_ITEM_NO</w:t>
      </w:r>
      <w:r>
        <w:rPr>
          <w:rFonts w:ascii="Consolas" w:hAnsi="Consolas" w:cs="Consolas"/>
          <w:color w:val="000000"/>
          <w:sz w:val="19"/>
          <w:szCs w:val="19"/>
          <w:lang w:val="en-US"/>
        </w:rPr>
        <w:tab/>
        <w:t xml:space="preserve">to 500 </w:t>
      </w:r>
    </w:p>
    <w:p w14:paraId="1218F22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620DF6CA" w14:textId="77777777" w:rsidR="00D90CD5" w:rsidRDefault="00D90CD5" w:rsidP="00D90CD5">
      <w:pPr>
        <w:autoSpaceDE w:val="0"/>
        <w:autoSpaceDN w:val="0"/>
        <w:adjustRightInd w:val="0"/>
        <w:spacing w:after="0" w:line="240" w:lineRule="auto"/>
      </w:pP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000000"/>
          <w:sz w:val="19"/>
          <w:szCs w:val="19"/>
          <w:lang w:val="en-US"/>
        </w:rPr>
        <w:tab/>
        <w:t xml:space="preserve">to </w:t>
      </w:r>
      <w:r>
        <w:rPr>
          <w:rFonts w:ascii="Consolas" w:hAnsi="Consolas" w:cs="Consolas"/>
          <w:color w:val="A31515"/>
          <w:sz w:val="19"/>
          <w:szCs w:val="19"/>
          <w:lang w:val="en-US"/>
        </w:rPr>
        <w:t>"items.txt"</w:t>
      </w:r>
    </w:p>
    <w:p w14:paraId="4CC18790" w14:textId="77777777" w:rsidR="00D90CD5" w:rsidRDefault="00D90CD5" w:rsidP="00D90CD5">
      <w:pPr>
        <w:autoSpaceDE w:val="0"/>
        <w:autoSpaceDN w:val="0"/>
        <w:adjustRightInd w:val="0"/>
        <w:spacing w:after="0" w:line="240" w:lineRule="auto"/>
      </w:pPr>
    </w:p>
    <w:p w14:paraId="377A7388" w14:textId="77777777" w:rsidR="00D90CD5" w:rsidRDefault="00D90CD5" w:rsidP="00D90CD5">
      <w:pPr>
        <w:autoSpaceDE w:val="0"/>
        <w:autoSpaceDN w:val="0"/>
        <w:adjustRightInd w:val="0"/>
        <w:spacing w:after="0" w:line="240" w:lineRule="auto"/>
      </w:pPr>
      <w:r>
        <w:t>There are two main() functions in ipc_ms5.c; one is to test the 4 functions implemented in this milestone and the other one is to run the main application. You must comment out one of them to use the other one.</w:t>
      </w:r>
    </w:p>
    <w:p w14:paraId="6FAF0889" w14:textId="77777777" w:rsidR="00D90CD5" w:rsidRDefault="00D90CD5" w:rsidP="00D90CD5">
      <w:pPr>
        <w:autoSpaceDE w:val="0"/>
        <w:autoSpaceDN w:val="0"/>
        <w:adjustRightInd w:val="0"/>
        <w:spacing w:after="0" w:line="240" w:lineRule="auto"/>
      </w:pPr>
    </w:p>
    <w:p w14:paraId="28E771B2" w14:textId="77777777" w:rsidR="00D90CD5" w:rsidRDefault="00D90CD5" w:rsidP="00D90CD5">
      <w:pPr>
        <w:autoSpaceDE w:val="0"/>
        <w:autoSpaceDN w:val="0"/>
        <w:adjustRightInd w:val="0"/>
        <w:spacing w:after="0" w:line="240" w:lineRule="auto"/>
      </w:pPr>
      <w:r>
        <w:rPr>
          <w:rFonts w:asciiTheme="minorBidi" w:eastAsia="Times New Roman" w:hAnsiTheme="minorBidi"/>
          <w:b/>
          <w:bCs/>
          <w:caps/>
          <w:color w:val="4599B1"/>
          <w:szCs w:val="27"/>
          <w:lang w:val="en-US"/>
        </w:rPr>
        <w:t>Adjustments to ItemEntry function:</w:t>
      </w:r>
      <w:r>
        <w:rPr>
          <w:rFonts w:asciiTheme="minorBidi" w:eastAsia="Times New Roman" w:hAnsiTheme="minorBidi"/>
          <w:b/>
          <w:bCs/>
          <w:caps/>
          <w:color w:val="4599B1"/>
          <w:szCs w:val="27"/>
          <w:lang w:val="en-US"/>
        </w:rPr>
        <w:br/>
      </w:r>
    </w:p>
    <w:p w14:paraId="5201924E" w14:textId="77777777" w:rsidR="00D90CD5" w:rsidRDefault="00D90CD5" w:rsidP="00D90CD5">
      <w:pPr>
        <w:autoSpaceDE w:val="0"/>
        <w:autoSpaceDN w:val="0"/>
        <w:adjustRightInd w:val="0"/>
        <w:spacing w:after="0" w:line="240" w:lineRule="auto"/>
      </w:pPr>
      <w:r>
        <w:t xml:space="preserve">Modify your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itemEntry(</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sku</w:t>
      </w:r>
      <w:r>
        <w:rPr>
          <w:rFonts w:ascii="Consolas" w:hAnsi="Consolas" w:cs="Consolas"/>
          <w:color w:val="000000"/>
          <w:sz w:val="19"/>
          <w:szCs w:val="19"/>
        </w:rPr>
        <w:t>)</w:t>
      </w:r>
      <w:r>
        <w:t xml:space="preserve"> and use getLimitedInt() and getLimitedDbl() to limit the following entries:</w:t>
      </w:r>
    </w:p>
    <w:p w14:paraId="21568F9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10CFFBE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7D7AC5">
        <w:rPr>
          <w:rFonts w:ascii="Consolas" w:hAnsi="Consolas" w:cs="Consolas"/>
          <w:color w:val="538135" w:themeColor="accent6" w:themeShade="BF"/>
          <w:sz w:val="19"/>
          <w:szCs w:val="19"/>
          <w:lang w:val="en-US"/>
        </w:rPr>
        <w:t>Red Apples</w:t>
      </w:r>
      <w:r>
        <w:rPr>
          <w:rFonts w:cstheme="minorHAnsi"/>
          <w:szCs w:val="24"/>
        </w:rPr>
        <w:t>&lt;</w:t>
      </w:r>
    </w:p>
    <w:p w14:paraId="15FFE1E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7D7AC5">
        <w:rPr>
          <w:rFonts w:ascii="Consolas" w:hAnsi="Consolas" w:cs="Consolas"/>
          <w:color w:val="538135" w:themeColor="accent6" w:themeShade="BF"/>
          <w:sz w:val="19"/>
          <w:szCs w:val="19"/>
          <w:lang w:val="en-US"/>
        </w:rPr>
        <w:t>4.54</w:t>
      </w:r>
      <w:r>
        <w:rPr>
          <w:rFonts w:cstheme="minorHAnsi"/>
          <w:szCs w:val="24"/>
        </w:rPr>
        <w:t>&lt;  Limited  between 0.01 and 1000.00 inclusive</w:t>
      </w:r>
    </w:p>
    <w:p w14:paraId="14892C1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7D7AC5">
        <w:rPr>
          <w:rFonts w:ascii="Consolas" w:hAnsi="Consolas" w:cs="Consolas"/>
          <w:color w:val="538135" w:themeColor="accent6" w:themeShade="BF"/>
          <w:sz w:val="19"/>
          <w:szCs w:val="19"/>
          <w:lang w:val="en-US"/>
        </w:rPr>
        <w:t>50</w:t>
      </w:r>
      <w:r>
        <w:rPr>
          <w:rFonts w:cstheme="minorHAnsi"/>
          <w:szCs w:val="24"/>
        </w:rPr>
        <w:t xml:space="preserve">&lt;  Limited between 1 and </w:t>
      </w:r>
      <w:r>
        <w:rPr>
          <w:rFonts w:ascii="Consolas" w:hAnsi="Consolas" w:cs="Consolas"/>
          <w:color w:val="6F008A"/>
          <w:sz w:val="19"/>
          <w:szCs w:val="19"/>
        </w:rPr>
        <w:t xml:space="preserve">MAX_QTY </w:t>
      </w:r>
      <w:r>
        <w:rPr>
          <w:rFonts w:cstheme="minorHAnsi"/>
          <w:szCs w:val="24"/>
        </w:rPr>
        <w:t>inclusive</w:t>
      </w:r>
    </w:p>
    <w:p w14:paraId="6D6E10E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7D7AC5">
        <w:rPr>
          <w:rFonts w:ascii="Consolas" w:hAnsi="Consolas" w:cs="Consolas"/>
          <w:color w:val="538135" w:themeColor="accent6" w:themeShade="BF"/>
          <w:sz w:val="19"/>
          <w:szCs w:val="19"/>
          <w:lang w:val="en-US"/>
        </w:rPr>
        <w:t>5</w:t>
      </w:r>
      <w:r>
        <w:rPr>
          <w:rFonts w:cstheme="minorHAnsi"/>
          <w:szCs w:val="24"/>
        </w:rPr>
        <w:t>&lt;    Limited between 0 and 100 inclusive</w:t>
      </w:r>
    </w:p>
    <w:p w14:paraId="328C3D60" w14:textId="77777777" w:rsidR="00D90CD5" w:rsidRPr="007D7AC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7D7AC5">
        <w:rPr>
          <w:rFonts w:ascii="Consolas" w:hAnsi="Consolas" w:cs="Consolas"/>
          <w:color w:val="538135" w:themeColor="accent6" w:themeShade="BF"/>
          <w:sz w:val="19"/>
          <w:szCs w:val="19"/>
          <w:lang w:val="en-US"/>
        </w:rPr>
        <w:t>n</w:t>
      </w:r>
      <w:r>
        <w:rPr>
          <w:rFonts w:cstheme="minorHAnsi"/>
          <w:szCs w:val="24"/>
        </w:rPr>
        <w:t>&lt;</w:t>
      </w:r>
    </w:p>
    <w:p w14:paraId="491B474B" w14:textId="77777777" w:rsidR="00D90CD5" w:rsidRDefault="00D90CD5" w:rsidP="00D90CD5">
      <w:pPr>
        <w:autoSpaceDE w:val="0"/>
        <w:autoSpaceDN w:val="0"/>
        <w:adjustRightInd w:val="0"/>
        <w:spacing w:after="0" w:line="240" w:lineRule="auto"/>
      </w:pPr>
    </w:p>
    <w:p w14:paraId="368AE3A9" w14:textId="77777777" w:rsidR="00D90CD5" w:rsidRDefault="00D90CD5" w:rsidP="00D90CD5">
      <w:pPr>
        <w:autoSpaceDE w:val="0"/>
        <w:autoSpaceDN w:val="0"/>
        <w:adjustRightInd w:val="0"/>
        <w:spacing w:after="0" w:line="240" w:lineRule="auto"/>
        <w:rPr>
          <w:rFonts w:ascii="Consolas" w:hAnsi="Consolas" w:cs="Consolas"/>
          <w:color w:val="000000"/>
          <w:sz w:val="22"/>
          <w:szCs w:val="24"/>
        </w:rPr>
      </w:pPr>
      <w:r w:rsidRPr="004A646F">
        <w:rPr>
          <w:rFonts w:asciiTheme="minorBidi" w:eastAsia="Times New Roman" w:hAnsiTheme="minorBidi"/>
          <w:b/>
          <w:bCs/>
          <w:caps/>
          <w:color w:val="4599B1"/>
          <w:szCs w:val="27"/>
          <w:lang w:val="en-US"/>
        </w:rPr>
        <w:t xml:space="preserve">Milestone 5, </w:t>
      </w:r>
      <w:r>
        <w:rPr>
          <w:rFonts w:asciiTheme="minorBidi" w:eastAsia="Times New Roman" w:hAnsiTheme="minorBidi"/>
          <w:b/>
          <w:bCs/>
          <w:caps/>
          <w:color w:val="4599B1"/>
          <w:szCs w:val="27"/>
          <w:lang w:val="en-US"/>
        </w:rPr>
        <w:t>FILE  IO:</w:t>
      </w:r>
    </w:p>
    <w:p w14:paraId="094C94F4" w14:textId="77777777" w:rsidR="00D90CD5" w:rsidRDefault="00D90CD5" w:rsidP="00D90CD5">
      <w:pPr>
        <w:rPr>
          <w:rFonts w:ascii="Consolas" w:hAnsi="Consolas" w:cs="Consolas"/>
          <w:sz w:val="22"/>
          <w:szCs w:val="24"/>
        </w:rPr>
      </w:pPr>
    </w:p>
    <w:p w14:paraId="59FAFDDA" w14:textId="77777777" w:rsidR="00D90CD5" w:rsidRDefault="00D90CD5" w:rsidP="00D90CD5">
      <w:pPr>
        <w:rPr>
          <w:rFonts w:ascii="Consolas" w:hAnsi="Consolas" w:cs="Consolas"/>
          <w:sz w:val="22"/>
          <w:szCs w:val="24"/>
        </w:rPr>
      </w:pPr>
      <w:r>
        <w:rPr>
          <w:rFonts w:ascii="Consolas" w:hAnsi="Consolas" w:cs="Consolas"/>
          <w:sz w:val="22"/>
          <w:szCs w:val="24"/>
        </w:rPr>
        <w:t>Implement the following four functions:</w:t>
      </w:r>
    </w:p>
    <w:p w14:paraId="0CE96A4B" w14:textId="77777777" w:rsidR="00D90CD5" w:rsidRPr="004A646F" w:rsidRDefault="00D90CD5" w:rsidP="00D90CD5">
      <w:pPr>
        <w:autoSpaceDE w:val="0"/>
        <w:autoSpaceDN w:val="0"/>
        <w:adjustRightInd w:val="0"/>
        <w:spacing w:after="0" w:line="240" w:lineRule="auto"/>
        <w:rPr>
          <w:rFonts w:ascii="Consolas" w:hAnsi="Consolas" w:cs="Consolas"/>
          <w:color w:val="000000"/>
          <w:sz w:val="20"/>
          <w:szCs w:val="19"/>
          <w:lang w:val="en-US"/>
        </w:rPr>
      </w:pPr>
      <w:r w:rsidRPr="004A646F">
        <w:rPr>
          <w:rFonts w:ascii="Consolas" w:hAnsi="Consolas" w:cs="Consolas"/>
          <w:color w:val="0000FF"/>
          <w:sz w:val="20"/>
          <w:szCs w:val="19"/>
          <w:lang w:val="en-US"/>
        </w:rPr>
        <w:t>void</w:t>
      </w:r>
      <w:r w:rsidRPr="004A646F">
        <w:rPr>
          <w:rFonts w:ascii="Consolas" w:hAnsi="Consolas" w:cs="Consolas"/>
          <w:color w:val="000000"/>
          <w:sz w:val="20"/>
          <w:szCs w:val="19"/>
          <w:lang w:val="en-US"/>
        </w:rPr>
        <w:t xml:space="preserve"> saveItem(</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FILE</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dataFile</w:t>
      </w:r>
      <w:r w:rsidRPr="004A646F">
        <w:rPr>
          <w:rFonts w:ascii="Consolas" w:hAnsi="Consolas" w:cs="Consolas"/>
          <w:color w:val="000000"/>
          <w:sz w:val="20"/>
          <w:szCs w:val="19"/>
          <w:lang w:val="en-US"/>
        </w:rPr>
        <w:t>);</w:t>
      </w:r>
    </w:p>
    <w:p w14:paraId="719F6768" w14:textId="77777777" w:rsidR="00D90CD5" w:rsidRDefault="00D90CD5" w:rsidP="00D90CD5">
      <w:pPr>
        <w:rPr>
          <w:rFonts w:ascii="Consolas" w:hAnsi="Consolas" w:cs="Consolas"/>
          <w:sz w:val="22"/>
          <w:szCs w:val="24"/>
        </w:rPr>
      </w:pPr>
      <w:r>
        <w:rPr>
          <w:rFonts w:ascii="Consolas" w:hAnsi="Consolas" w:cs="Consolas"/>
          <w:sz w:val="22"/>
          <w:szCs w:val="24"/>
        </w:rPr>
        <w:t>This function writes the content of an Item, comma separated, in one line of a text file pointed by “datafile” argument in the following format:</w:t>
      </w:r>
    </w:p>
    <w:p w14:paraId="0B4EE869" w14:textId="77777777" w:rsidR="00D90CD5" w:rsidRDefault="00D90CD5" w:rsidP="00D90CD5">
      <w:pPr>
        <w:rPr>
          <w:rFonts w:ascii="Consolas" w:hAnsi="Consolas" w:cs="Consolas"/>
          <w:color w:val="000000"/>
          <w:sz w:val="19"/>
          <w:szCs w:val="19"/>
          <w:lang w:val="en-US"/>
        </w:rPr>
      </w:pPr>
      <w:r>
        <w:rPr>
          <w:rFonts w:ascii="Consolas" w:hAnsi="Consolas" w:cs="Consolas"/>
          <w:color w:val="000000"/>
          <w:sz w:val="19"/>
          <w:szCs w:val="19"/>
          <w:lang w:val="en-US"/>
        </w:rPr>
        <w:t>sku,quantity,minQuantity,price,isTaxed,name&lt;NEWLINE&gt;</w:t>
      </w:r>
    </w:p>
    <w:p w14:paraId="6D36BFB6" w14:textId="77777777" w:rsidR="00D90CD5" w:rsidRPr="004A646F" w:rsidRDefault="00D90CD5" w:rsidP="00D90CD5">
      <w:pPr>
        <w:rPr>
          <w:rFonts w:ascii="Consolas" w:hAnsi="Consolas" w:cs="Consolas"/>
          <w:sz w:val="22"/>
          <w:szCs w:val="24"/>
        </w:rPr>
      </w:pPr>
      <w:r>
        <w:rPr>
          <w:rFonts w:ascii="Consolas" w:hAnsi="Consolas" w:cs="Consolas"/>
          <w:color w:val="000000"/>
          <w:sz w:val="19"/>
          <w:szCs w:val="19"/>
          <w:lang w:val="en-US"/>
        </w:rPr>
        <w:t>All the above variables are written with no special formatting except for the price that is written with 2 digits after the decimal point.</w:t>
      </w:r>
    </w:p>
    <w:p w14:paraId="68659277" w14:textId="77777777" w:rsidR="00D90CD5" w:rsidRDefault="00D90CD5" w:rsidP="00D90CD5">
      <w:pPr>
        <w:rPr>
          <w:rFonts w:ascii="Consolas" w:hAnsi="Consolas" w:cs="Consolas"/>
          <w:sz w:val="22"/>
          <w:szCs w:val="24"/>
        </w:rPr>
      </w:pPr>
      <w:r>
        <w:rPr>
          <w:rFonts w:ascii="Consolas" w:hAnsi="Consolas" w:cs="Consolas"/>
          <w:sz w:val="22"/>
          <w:szCs w:val="24"/>
        </w:rPr>
        <w:t>Assume that the dataFile pointer is already open and ready to be written into.</w:t>
      </w:r>
    </w:p>
    <w:p w14:paraId="1BB0C80F" w14:textId="77777777" w:rsidR="00D90CD5" w:rsidRDefault="00D90CD5" w:rsidP="00D90CD5">
      <w:pPr>
        <w:autoSpaceDE w:val="0"/>
        <w:autoSpaceDN w:val="0"/>
        <w:adjustRightInd w:val="0"/>
        <w:spacing w:after="0" w:line="240" w:lineRule="auto"/>
        <w:rPr>
          <w:rFonts w:ascii="Consolas" w:hAnsi="Consolas" w:cs="Consolas"/>
          <w:color w:val="0000FF"/>
          <w:sz w:val="20"/>
          <w:szCs w:val="19"/>
          <w:lang w:val="en-US"/>
        </w:rPr>
      </w:pPr>
    </w:p>
    <w:p w14:paraId="67F79F58" w14:textId="77777777" w:rsidR="00D90CD5" w:rsidRDefault="00D90CD5" w:rsidP="00D90CD5">
      <w:pPr>
        <w:autoSpaceDE w:val="0"/>
        <w:autoSpaceDN w:val="0"/>
        <w:adjustRightInd w:val="0"/>
        <w:spacing w:after="0" w:line="240" w:lineRule="auto"/>
        <w:rPr>
          <w:rFonts w:ascii="Consolas" w:hAnsi="Consolas" w:cs="Consolas"/>
          <w:color w:val="0000FF"/>
          <w:sz w:val="20"/>
          <w:szCs w:val="19"/>
          <w:lang w:val="en-US"/>
        </w:rPr>
      </w:pPr>
    </w:p>
    <w:p w14:paraId="21A8E024" w14:textId="77777777" w:rsidR="00D90CD5" w:rsidRDefault="00D90CD5" w:rsidP="00D90CD5">
      <w:pPr>
        <w:autoSpaceDE w:val="0"/>
        <w:autoSpaceDN w:val="0"/>
        <w:adjustRightInd w:val="0"/>
        <w:spacing w:after="0" w:line="240" w:lineRule="auto"/>
        <w:rPr>
          <w:rFonts w:ascii="Consolas" w:hAnsi="Consolas" w:cs="Consolas"/>
          <w:color w:val="0000FF"/>
          <w:sz w:val="20"/>
          <w:szCs w:val="19"/>
          <w:lang w:val="en-US"/>
        </w:rPr>
      </w:pPr>
    </w:p>
    <w:p w14:paraId="66AB9181" w14:textId="77777777" w:rsidR="00D90CD5" w:rsidRDefault="00D90CD5" w:rsidP="00D90CD5">
      <w:pPr>
        <w:autoSpaceDE w:val="0"/>
        <w:autoSpaceDN w:val="0"/>
        <w:adjustRightInd w:val="0"/>
        <w:spacing w:after="0" w:line="240" w:lineRule="auto"/>
        <w:rPr>
          <w:rFonts w:ascii="Consolas" w:hAnsi="Consolas" w:cs="Consolas"/>
          <w:color w:val="000000"/>
          <w:sz w:val="20"/>
          <w:szCs w:val="19"/>
          <w:lang w:val="en-US"/>
        </w:rPr>
      </w:pPr>
      <w:r w:rsidRPr="004A646F">
        <w:rPr>
          <w:rFonts w:ascii="Consolas" w:hAnsi="Consolas" w:cs="Consolas"/>
          <w:color w:val="0000FF"/>
          <w:sz w:val="20"/>
          <w:szCs w:val="19"/>
          <w:lang w:val="en-US"/>
        </w:rPr>
        <w:lastRenderedPageBreak/>
        <w:t>int</w:t>
      </w:r>
      <w:r w:rsidRPr="004A646F">
        <w:rPr>
          <w:rFonts w:ascii="Consolas" w:hAnsi="Consolas" w:cs="Consolas"/>
          <w:color w:val="000000"/>
          <w:sz w:val="20"/>
          <w:szCs w:val="19"/>
          <w:lang w:val="en-US"/>
        </w:rPr>
        <w:t xml:space="preserve"> loadItem(</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FILE</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dataFile</w:t>
      </w:r>
      <w:r w:rsidRPr="004A646F">
        <w:rPr>
          <w:rFonts w:ascii="Consolas" w:hAnsi="Consolas" w:cs="Consolas"/>
          <w:color w:val="000000"/>
          <w:sz w:val="20"/>
          <w:szCs w:val="19"/>
          <w:lang w:val="en-US"/>
        </w:rPr>
        <w:t>);</w:t>
      </w:r>
    </w:p>
    <w:p w14:paraId="5EF9E631" w14:textId="77777777" w:rsidR="00D90CD5" w:rsidRDefault="00D90CD5" w:rsidP="00D90CD5">
      <w:pPr>
        <w:rPr>
          <w:rFonts w:ascii="Consolas" w:hAnsi="Consolas" w:cs="Consolas"/>
          <w:sz w:val="22"/>
          <w:szCs w:val="24"/>
        </w:rPr>
      </w:pPr>
    </w:p>
    <w:p w14:paraId="3400C7F5" w14:textId="77777777" w:rsidR="00D90CD5" w:rsidRDefault="00D90CD5" w:rsidP="00D90CD5">
      <w:pPr>
        <w:rPr>
          <w:rFonts w:ascii="Consolas" w:hAnsi="Consolas" w:cs="Consolas"/>
          <w:sz w:val="22"/>
          <w:szCs w:val="24"/>
        </w:rPr>
      </w:pPr>
      <w:r>
        <w:rPr>
          <w:rFonts w:ascii="Consolas" w:hAnsi="Consolas" w:cs="Consolas"/>
          <w:sz w:val="22"/>
          <w:szCs w:val="24"/>
        </w:rPr>
        <w:t>This function reads all the fields of an Item from one line of a comma separated text file using fscanf and stores them in the Item structure that is pointed by the “item” pointer in the argument list. The format in which the values are read is the same as the saveItem function. Note that the name field may contain spaces.</w:t>
      </w:r>
    </w:p>
    <w:p w14:paraId="1D03D9E6" w14:textId="77777777" w:rsidR="00D90CD5" w:rsidRDefault="00D90CD5" w:rsidP="00D90CD5">
      <w:pPr>
        <w:rPr>
          <w:rFonts w:ascii="Consolas" w:hAnsi="Consolas" w:cs="Consolas"/>
          <w:sz w:val="22"/>
          <w:szCs w:val="24"/>
        </w:rPr>
      </w:pPr>
      <w:r>
        <w:rPr>
          <w:rFonts w:ascii="Consolas" w:hAnsi="Consolas" w:cs="Consolas"/>
          <w:sz w:val="22"/>
          <w:szCs w:val="24"/>
        </w:rPr>
        <w:t>Assume that the dataFile FILE pointer is already open and ready to be read from.</w:t>
      </w:r>
    </w:p>
    <w:p w14:paraId="37CB0281" w14:textId="77777777" w:rsidR="00D90CD5" w:rsidRPr="00324E05" w:rsidRDefault="00D90CD5" w:rsidP="00D90CD5">
      <w:pPr>
        <w:rPr>
          <w:rFonts w:ascii="Consolas" w:hAnsi="Consolas" w:cs="Consolas"/>
          <w:sz w:val="22"/>
          <w:szCs w:val="24"/>
        </w:rPr>
      </w:pPr>
      <w:r>
        <w:rPr>
          <w:rFonts w:ascii="Consolas" w:hAnsi="Consolas" w:cs="Consolas"/>
          <w:sz w:val="22"/>
          <w:szCs w:val="24"/>
        </w:rPr>
        <w:t>The function returns true if fscanf reads the six items successfully.</w:t>
      </w:r>
    </w:p>
    <w:p w14:paraId="022BE050" w14:textId="77777777" w:rsidR="00D90CD5" w:rsidRPr="004A646F" w:rsidRDefault="00D90CD5" w:rsidP="00D90CD5">
      <w:pPr>
        <w:autoSpaceDE w:val="0"/>
        <w:autoSpaceDN w:val="0"/>
        <w:adjustRightInd w:val="0"/>
        <w:spacing w:after="0" w:line="240" w:lineRule="auto"/>
        <w:rPr>
          <w:rFonts w:ascii="Consolas" w:hAnsi="Consolas" w:cs="Consolas"/>
          <w:color w:val="000000"/>
          <w:sz w:val="20"/>
          <w:szCs w:val="19"/>
          <w:lang w:val="en-US"/>
        </w:rPr>
      </w:pPr>
    </w:p>
    <w:p w14:paraId="6849218B" w14:textId="77777777" w:rsidR="00D90CD5" w:rsidRPr="004A646F" w:rsidRDefault="00D90CD5" w:rsidP="00D90CD5">
      <w:pPr>
        <w:autoSpaceDE w:val="0"/>
        <w:autoSpaceDN w:val="0"/>
        <w:adjustRightInd w:val="0"/>
        <w:spacing w:after="0" w:line="240" w:lineRule="auto"/>
        <w:rPr>
          <w:rFonts w:ascii="Consolas" w:hAnsi="Consolas" w:cs="Consolas"/>
          <w:color w:val="000000"/>
          <w:sz w:val="20"/>
          <w:szCs w:val="19"/>
          <w:lang w:val="en-US"/>
        </w:rPr>
      </w:pP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saveItems(</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char</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fileName</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NoOfRecs</w:t>
      </w:r>
      <w:r w:rsidRPr="004A646F">
        <w:rPr>
          <w:rFonts w:ascii="Consolas" w:hAnsi="Consolas" w:cs="Consolas"/>
          <w:color w:val="000000"/>
          <w:sz w:val="20"/>
          <w:szCs w:val="19"/>
          <w:lang w:val="en-US"/>
        </w:rPr>
        <w:t>);</w:t>
      </w:r>
    </w:p>
    <w:p w14:paraId="5898D273" w14:textId="77777777" w:rsidR="00D90CD5" w:rsidRDefault="00D90CD5" w:rsidP="00D90CD5">
      <w:pPr>
        <w:rPr>
          <w:rFonts w:ascii="Consolas" w:hAnsi="Consolas" w:cs="Consolas"/>
          <w:sz w:val="22"/>
          <w:szCs w:val="24"/>
        </w:rPr>
      </w:pPr>
      <w:r>
        <w:rPr>
          <w:rFonts w:ascii="Consolas" w:hAnsi="Consolas" w:cs="Consolas"/>
          <w:sz w:val="22"/>
          <w:szCs w:val="24"/>
        </w:rPr>
        <w:t>saveItems uses the saveItem function to write an entire array of Items into a file.</w:t>
      </w:r>
    </w:p>
    <w:p w14:paraId="79CE6768" w14:textId="77777777" w:rsidR="00D90CD5" w:rsidRDefault="00D90CD5" w:rsidP="00D90CD5">
      <w:pPr>
        <w:rPr>
          <w:rFonts w:ascii="Consolas" w:hAnsi="Consolas" w:cs="Consolas"/>
          <w:sz w:val="22"/>
          <w:szCs w:val="24"/>
        </w:rPr>
      </w:pPr>
      <w:r>
        <w:rPr>
          <w:rFonts w:ascii="Consolas" w:hAnsi="Consolas" w:cs="Consolas"/>
          <w:sz w:val="22"/>
          <w:szCs w:val="24"/>
        </w:rPr>
        <w:t>saveItems receives a pointer to an array of Items and the number of records in that array (NoOfRecs) and also the name of the file in which these items should be saved into.</w:t>
      </w:r>
    </w:p>
    <w:p w14:paraId="7E61F49E" w14:textId="77777777" w:rsidR="00D90CD5" w:rsidRDefault="00D90CD5" w:rsidP="00D90CD5">
      <w:pPr>
        <w:rPr>
          <w:rFonts w:ascii="Consolas" w:hAnsi="Consolas" w:cs="Consolas"/>
          <w:sz w:val="22"/>
          <w:szCs w:val="24"/>
        </w:rPr>
      </w:pPr>
      <w:r>
        <w:rPr>
          <w:rFonts w:ascii="Consolas" w:hAnsi="Consolas" w:cs="Consolas"/>
          <w:sz w:val="22"/>
          <w:szCs w:val="24"/>
        </w:rPr>
        <w:t xml:space="preserve">saveItems opens a FILE using the filename received from the argument list for writing (overwrites the old file if it already exists). </w:t>
      </w:r>
    </w:p>
    <w:p w14:paraId="0EF24AB6" w14:textId="77777777" w:rsidR="00D90CD5" w:rsidRDefault="00D90CD5" w:rsidP="00D90CD5">
      <w:pPr>
        <w:rPr>
          <w:rFonts w:ascii="Consolas" w:hAnsi="Consolas" w:cs="Consolas"/>
          <w:sz w:val="22"/>
          <w:szCs w:val="24"/>
        </w:rPr>
      </w:pPr>
      <w:r>
        <w:rPr>
          <w:rFonts w:ascii="Consolas" w:hAnsi="Consolas" w:cs="Consolas"/>
          <w:sz w:val="22"/>
          <w:szCs w:val="24"/>
        </w:rPr>
        <w:t>If the file is not opened successfully, it ends the function and returns zero.</w:t>
      </w:r>
    </w:p>
    <w:p w14:paraId="0028DE98" w14:textId="77777777" w:rsidR="00D90CD5" w:rsidRDefault="00D90CD5" w:rsidP="00D90CD5">
      <w:pPr>
        <w:rPr>
          <w:rFonts w:ascii="Consolas" w:hAnsi="Consolas" w:cs="Consolas"/>
          <w:sz w:val="22"/>
          <w:szCs w:val="24"/>
        </w:rPr>
      </w:pPr>
      <w:r>
        <w:rPr>
          <w:rFonts w:ascii="Consolas" w:hAnsi="Consolas" w:cs="Consolas"/>
          <w:sz w:val="22"/>
          <w:szCs w:val="24"/>
        </w:rPr>
        <w:t>If the file is opened successfully, it goes through all the elements of the array, “item”, up to the “NoOfRecs” and saves them one by one using the saveItem function.</w:t>
      </w:r>
    </w:p>
    <w:p w14:paraId="3AF022B8" w14:textId="77777777" w:rsidR="00D90CD5" w:rsidRDefault="00D90CD5" w:rsidP="00D90CD5">
      <w:pPr>
        <w:rPr>
          <w:rFonts w:ascii="Consolas" w:hAnsi="Consolas" w:cs="Consolas"/>
          <w:sz w:val="22"/>
          <w:szCs w:val="24"/>
        </w:rPr>
      </w:pPr>
      <w:r>
        <w:rPr>
          <w:rFonts w:ascii="Consolas" w:hAnsi="Consolas" w:cs="Consolas"/>
          <w:sz w:val="22"/>
          <w:szCs w:val="24"/>
        </w:rPr>
        <w:t>Then, it closes the FILE and exits the function returning one (true).</w:t>
      </w:r>
    </w:p>
    <w:p w14:paraId="2970BAD9" w14:textId="77777777" w:rsidR="00D90CD5" w:rsidRDefault="00D90CD5" w:rsidP="00D90CD5">
      <w:pPr>
        <w:rPr>
          <w:rFonts w:ascii="Consolas" w:hAnsi="Consolas" w:cs="Consolas"/>
          <w:color w:val="0000FF"/>
          <w:sz w:val="20"/>
          <w:szCs w:val="19"/>
          <w:lang w:val="en-US"/>
        </w:rPr>
      </w:pPr>
    </w:p>
    <w:p w14:paraId="64BCDC10" w14:textId="77777777" w:rsidR="00D90CD5" w:rsidRPr="004A646F" w:rsidRDefault="00D90CD5" w:rsidP="00D90CD5">
      <w:pPr>
        <w:rPr>
          <w:rFonts w:ascii="Consolas" w:hAnsi="Consolas" w:cs="Consolas"/>
          <w:szCs w:val="24"/>
        </w:rPr>
      </w:pP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loadItems(</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char</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fileName</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NoOfRecsPtr</w:t>
      </w:r>
      <w:r w:rsidRPr="004A646F">
        <w:rPr>
          <w:rFonts w:ascii="Consolas" w:hAnsi="Consolas" w:cs="Consolas"/>
          <w:color w:val="000000"/>
          <w:sz w:val="20"/>
          <w:szCs w:val="19"/>
          <w:lang w:val="en-US"/>
        </w:rPr>
        <w:t>);</w:t>
      </w:r>
    </w:p>
    <w:p w14:paraId="3C534BB9" w14:textId="77777777" w:rsidR="00D90CD5" w:rsidRDefault="00D90CD5" w:rsidP="00D90CD5">
      <w:pPr>
        <w:rPr>
          <w:rFonts w:ascii="Consolas" w:hAnsi="Consolas" w:cs="Consolas"/>
          <w:sz w:val="22"/>
          <w:szCs w:val="24"/>
        </w:rPr>
      </w:pPr>
      <w:r>
        <w:rPr>
          <w:rFonts w:ascii="Consolas" w:hAnsi="Consolas" w:cs="Consolas"/>
          <w:sz w:val="22"/>
          <w:szCs w:val="24"/>
        </w:rPr>
        <w:t>loadItems uses the loadItem function to read all the records saved in a file into the “item” array and sets the target of the “NoOfRecsPtr” to the number of Items read from the file.</w:t>
      </w:r>
    </w:p>
    <w:p w14:paraId="628CBFFD" w14:textId="77777777" w:rsidR="00D90CD5" w:rsidRDefault="00D90CD5" w:rsidP="00D90CD5">
      <w:pPr>
        <w:rPr>
          <w:rFonts w:ascii="Consolas" w:hAnsi="Consolas" w:cs="Consolas"/>
          <w:sz w:val="22"/>
          <w:szCs w:val="24"/>
        </w:rPr>
      </w:pPr>
      <w:r>
        <w:rPr>
          <w:rFonts w:ascii="Consolas" w:hAnsi="Consolas" w:cs="Consolas"/>
          <w:sz w:val="22"/>
          <w:szCs w:val="24"/>
        </w:rPr>
        <w:t>loadItems receives a pointer to an array of Items and another pointer pointing to the number of records read from the file (NoOfRecsPtr) and also the name of the file in which these items are stored in.</w:t>
      </w:r>
    </w:p>
    <w:p w14:paraId="4CAE2733" w14:textId="77777777" w:rsidR="00D90CD5" w:rsidRDefault="00D90CD5" w:rsidP="00D90CD5">
      <w:pPr>
        <w:rPr>
          <w:rFonts w:ascii="Consolas" w:hAnsi="Consolas" w:cs="Consolas"/>
          <w:sz w:val="22"/>
          <w:szCs w:val="24"/>
        </w:rPr>
      </w:pPr>
      <w:r>
        <w:rPr>
          <w:rFonts w:ascii="Consolas" w:hAnsi="Consolas" w:cs="Consolas"/>
          <w:sz w:val="22"/>
          <w:szCs w:val="24"/>
        </w:rPr>
        <w:t xml:space="preserve">loadItems opens a FILE using the filename received from the argument list for reading. </w:t>
      </w:r>
    </w:p>
    <w:p w14:paraId="5022A4A5" w14:textId="77777777" w:rsidR="00D90CD5" w:rsidRDefault="00D90CD5" w:rsidP="00D90CD5">
      <w:pPr>
        <w:rPr>
          <w:rFonts w:ascii="Consolas" w:hAnsi="Consolas" w:cs="Consolas"/>
          <w:sz w:val="22"/>
          <w:szCs w:val="24"/>
        </w:rPr>
      </w:pPr>
      <w:r>
        <w:rPr>
          <w:rFonts w:ascii="Consolas" w:hAnsi="Consolas" w:cs="Consolas"/>
          <w:sz w:val="22"/>
          <w:szCs w:val="24"/>
        </w:rPr>
        <w:t>If the file is not opened successfully, it ends the function and returns zero.</w:t>
      </w:r>
    </w:p>
    <w:p w14:paraId="5C1334F7" w14:textId="77777777" w:rsidR="00D90CD5" w:rsidRDefault="00D90CD5" w:rsidP="00D90CD5">
      <w:pPr>
        <w:rPr>
          <w:rFonts w:ascii="Consolas" w:hAnsi="Consolas" w:cs="Consolas"/>
          <w:sz w:val="22"/>
          <w:szCs w:val="24"/>
        </w:rPr>
      </w:pPr>
      <w:r>
        <w:rPr>
          <w:rFonts w:ascii="Consolas" w:hAnsi="Consolas" w:cs="Consolas"/>
          <w:sz w:val="22"/>
          <w:szCs w:val="24"/>
        </w:rPr>
        <w:lastRenderedPageBreak/>
        <w:t xml:space="preserve">If the file is opened successfully, using loadItem it reads the records from the file until loadItem fails, counting the number of Items read at the same time. </w:t>
      </w:r>
    </w:p>
    <w:p w14:paraId="67E3DE91" w14:textId="77777777" w:rsidR="00D90CD5" w:rsidRDefault="00D90CD5" w:rsidP="00D90CD5">
      <w:pPr>
        <w:rPr>
          <w:rFonts w:ascii="Consolas" w:hAnsi="Consolas" w:cs="Consolas"/>
          <w:sz w:val="22"/>
          <w:szCs w:val="24"/>
        </w:rPr>
      </w:pPr>
      <w:r>
        <w:rPr>
          <w:rFonts w:ascii="Consolas" w:hAnsi="Consolas" w:cs="Consolas"/>
          <w:sz w:val="22"/>
          <w:szCs w:val="24"/>
        </w:rPr>
        <w:t>Then it sets the target of NoOfRecsPtr pointer to the number of Items read.</w:t>
      </w:r>
    </w:p>
    <w:p w14:paraId="2BDE3DAA" w14:textId="77777777" w:rsidR="00D90CD5" w:rsidRDefault="00D90CD5" w:rsidP="00D90CD5">
      <w:pPr>
        <w:rPr>
          <w:rFonts w:ascii="Consolas" w:hAnsi="Consolas" w:cs="Consolas"/>
          <w:sz w:val="22"/>
          <w:szCs w:val="24"/>
        </w:rPr>
      </w:pPr>
      <w:r>
        <w:rPr>
          <w:rFonts w:ascii="Consolas" w:hAnsi="Consolas" w:cs="Consolas"/>
          <w:sz w:val="22"/>
          <w:szCs w:val="24"/>
        </w:rPr>
        <w:t>Finally, it closes the FILE and exits the function returning one (true).</w:t>
      </w:r>
    </w:p>
    <w:p w14:paraId="07F06632" w14:textId="77777777" w:rsidR="00D90CD5" w:rsidRPr="004A646F" w:rsidRDefault="00D90CD5" w:rsidP="00D90CD5">
      <w:pPr>
        <w:rPr>
          <w:rFonts w:ascii="Consolas" w:hAnsi="Consolas" w:cs="Consolas"/>
          <w:sz w:val="22"/>
          <w:szCs w:val="24"/>
        </w:rPr>
      </w:pPr>
    </w:p>
    <w:p w14:paraId="2C8D51EC" w14:textId="77777777" w:rsidR="00D90CD5" w:rsidRDefault="00D90CD5" w:rsidP="00D90CD5">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5, </w:t>
      </w:r>
      <w:r>
        <w:rPr>
          <w:rFonts w:asciiTheme="minorBidi" w:eastAsia="Times New Roman" w:hAnsiTheme="minorBidi"/>
          <w:b/>
          <w:bCs/>
          <w:caps/>
          <w:color w:val="4599B1"/>
          <w:szCs w:val="27"/>
          <w:lang w:val="en-US"/>
        </w:rPr>
        <w:t>FILE  Io TESTER:</w:t>
      </w:r>
    </w:p>
    <w:p w14:paraId="448CA8B2" w14:textId="77777777" w:rsidR="00D90CD5" w:rsidRDefault="00D90CD5" w:rsidP="00D90CD5">
      <w:pPr>
        <w:tabs>
          <w:tab w:val="left" w:pos="955"/>
        </w:tabs>
        <w:rPr>
          <w:rFonts w:ascii="Consolas" w:hAnsi="Consolas" w:cs="Consolas"/>
          <w:sz w:val="22"/>
          <w:szCs w:val="24"/>
        </w:rPr>
      </w:pPr>
      <w:r>
        <w:rPr>
          <w:rFonts w:ascii="Consolas" w:hAnsi="Consolas" w:cs="Consolas"/>
          <w:sz w:val="22"/>
          <w:szCs w:val="24"/>
        </w:rPr>
        <w:t xml:space="preserve">To test the FILE IO functions, uncomment the main() function in TESTER section of ipc_ms5.c file and comment the other main function and run the program. </w:t>
      </w:r>
    </w:p>
    <w:p w14:paraId="633085F6" w14:textId="77777777" w:rsidR="00D90CD5" w:rsidRDefault="00D90CD5" w:rsidP="00D90CD5">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You should have the following output:</w:t>
      </w:r>
    </w:p>
    <w:p w14:paraId="57900B4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br/>
      </w:r>
      <w:r>
        <w:rPr>
          <w:rFonts w:ascii="Consolas" w:hAnsi="Consolas" w:cs="Consolas"/>
          <w:color w:val="008000"/>
          <w:sz w:val="19"/>
          <w:szCs w:val="19"/>
          <w:lang w:val="en-US"/>
        </w:rPr>
        <w:t>***********Testing saveItem:</w:t>
      </w:r>
    </w:p>
    <w:p w14:paraId="4C0D859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 saved the following in test.txt:</w:t>
      </w:r>
    </w:p>
    <w:p w14:paraId="3DCC150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594EA4F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391AD31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5521313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756AABC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184BE69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32DA738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018F6DE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7678A2B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w:t>
      </w:r>
    </w:p>
    <w:p w14:paraId="0D07383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6904BDB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75F0167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169A910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w:t>
      </w:r>
    </w:p>
    <w:p w14:paraId="42BB4DA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 loaded the following from test.txt:</w:t>
      </w:r>
    </w:p>
    <w:p w14:paraId="269EE6C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3907EB0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7FCF849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571E7F0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47FC183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2D39ECA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22392B2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063A02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7A84F8C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w:t>
      </w:r>
    </w:p>
    <w:p w14:paraId="5A485C3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2506316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79A1EF3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5463170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saveItems:</w:t>
      </w:r>
    </w:p>
    <w:p w14:paraId="78773FB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s saved the following in test.txt:</w:t>
      </w:r>
    </w:p>
    <w:p w14:paraId="11D4E11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2ECD233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0ECD2E0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706C9B9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199B4C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50B9876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788CEC2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514BD38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64FDDF2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s!</w:t>
      </w:r>
    </w:p>
    <w:p w14:paraId="7A665BC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43DB596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510281B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838130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s:</w:t>
      </w:r>
    </w:p>
    <w:p w14:paraId="4A3E54B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s loaded the following from test.txt:</w:t>
      </w:r>
    </w:p>
    <w:p w14:paraId="54460A7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1E0D34D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7BB1680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5FF1F19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FCF496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2E411E0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1329282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2CF5B8C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69BDAF7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s!</w:t>
      </w:r>
    </w:p>
    <w:p w14:paraId="2D020D0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42BB7FD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2E2540D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6344B3E" w14:textId="77777777" w:rsidR="00D90CD5" w:rsidRDefault="00D90CD5" w:rsidP="00D90CD5">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Done!</w:t>
      </w:r>
    </w:p>
    <w:p w14:paraId="7F378800" w14:textId="77777777" w:rsidR="00D90CD5" w:rsidRDefault="00D90CD5" w:rsidP="00D90CD5">
      <w:pPr>
        <w:tabs>
          <w:tab w:val="left" w:pos="955"/>
        </w:tabs>
        <w:rPr>
          <w:rFonts w:ascii="Consolas" w:hAnsi="Consolas" w:cs="Consolas"/>
          <w:color w:val="008000"/>
          <w:sz w:val="19"/>
          <w:szCs w:val="19"/>
          <w:lang w:val="en-US"/>
        </w:rPr>
      </w:pPr>
    </w:p>
    <w:p w14:paraId="10695938" w14:textId="77777777" w:rsidR="00D90CD5" w:rsidRDefault="00D90CD5" w:rsidP="00D90CD5">
      <w:pPr>
        <w:tabs>
          <w:tab w:val="left" w:pos="955"/>
        </w:tabs>
        <w:rPr>
          <w:rFonts w:ascii="Consolas" w:hAnsi="Consolas" w:cs="Consolas"/>
          <w:color w:val="008000"/>
          <w:sz w:val="19"/>
          <w:szCs w:val="19"/>
          <w:lang w:val="en-US"/>
        </w:rPr>
      </w:pPr>
    </w:p>
    <w:p w14:paraId="34907E81" w14:textId="77777777" w:rsidR="00D90CD5" w:rsidRDefault="00D90CD5" w:rsidP="00D90CD5">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5, </w:t>
      </w:r>
      <w:r>
        <w:rPr>
          <w:rFonts w:asciiTheme="minorBidi" w:eastAsia="Times New Roman" w:hAnsiTheme="minorBidi"/>
          <w:b/>
          <w:bCs/>
          <w:caps/>
          <w:color w:val="4599B1"/>
          <w:szCs w:val="27"/>
          <w:lang w:val="en-US"/>
        </w:rPr>
        <w:t>FINAL ASSEMBLY:</w:t>
      </w:r>
    </w:p>
    <w:p w14:paraId="2651E771" w14:textId="77777777" w:rsidR="00D90CD5" w:rsidRDefault="00D90CD5" w:rsidP="00D90CD5">
      <w:pPr>
        <w:tabs>
          <w:tab w:val="left" w:pos="955"/>
        </w:tabs>
        <w:rPr>
          <w:rFonts w:ascii="Consolas" w:hAnsi="Consolas" w:cs="Consolas"/>
          <w:sz w:val="22"/>
          <w:szCs w:val="24"/>
        </w:rPr>
      </w:pPr>
      <w:r>
        <w:rPr>
          <w:rFonts w:ascii="Consolas" w:hAnsi="Consolas" w:cs="Consolas"/>
          <w:sz w:val="22"/>
          <w:szCs w:val="24"/>
        </w:rPr>
        <w:t>After the implementation of the four FILE IO functions is complete, comment out the main() function in the TESTER section for the FILE IO and uncomment the other main();</w:t>
      </w:r>
    </w:p>
    <w:p w14:paraId="2F28A5F4" w14:textId="77777777" w:rsidR="00D90CD5" w:rsidRPr="007F7342" w:rsidRDefault="00D90CD5" w:rsidP="00D90CD5">
      <w:pPr>
        <w:tabs>
          <w:tab w:val="left" w:pos="955"/>
        </w:tabs>
        <w:rPr>
          <w:rFonts w:ascii="Consolas" w:hAnsi="Consolas" w:cs="Consolas"/>
          <w:sz w:val="22"/>
          <w:szCs w:val="24"/>
        </w:rPr>
      </w:pPr>
      <w:r w:rsidRPr="007F7342">
        <w:rPr>
          <w:rFonts w:ascii="Consolas" w:hAnsi="Consolas" w:cs="Consolas"/>
          <w:sz w:val="22"/>
          <w:szCs w:val="24"/>
        </w:rPr>
        <w:t xml:space="preserve">In your </w:t>
      </w:r>
      <w:r w:rsidRPr="007F7342">
        <w:rPr>
          <w:rFonts w:ascii="Consolas" w:hAnsi="Consolas" w:cs="Consolas"/>
          <w:color w:val="0000FF"/>
          <w:sz w:val="19"/>
          <w:szCs w:val="19"/>
          <w:lang w:val="en-US"/>
        </w:rPr>
        <w:t>void</w:t>
      </w:r>
      <w:r w:rsidRPr="007F7342">
        <w:rPr>
          <w:rFonts w:ascii="Consolas" w:hAnsi="Consolas" w:cs="Consolas"/>
          <w:color w:val="000000"/>
          <w:sz w:val="19"/>
          <w:szCs w:val="19"/>
          <w:lang w:val="en-US"/>
        </w:rPr>
        <w:t xml:space="preserve"> GrocInvSys(</w:t>
      </w:r>
      <w:r w:rsidRPr="007F7342">
        <w:rPr>
          <w:rFonts w:ascii="Consolas" w:hAnsi="Consolas" w:cs="Consolas"/>
          <w:color w:val="0000FF"/>
          <w:sz w:val="19"/>
          <w:szCs w:val="19"/>
          <w:lang w:val="en-US"/>
        </w:rPr>
        <w:t>void</w:t>
      </w:r>
      <w:r w:rsidRPr="007F7342">
        <w:rPr>
          <w:rFonts w:ascii="Consolas" w:hAnsi="Consolas" w:cs="Consolas"/>
          <w:color w:val="000000"/>
          <w:sz w:val="19"/>
          <w:szCs w:val="19"/>
          <w:lang w:val="en-US"/>
        </w:rPr>
        <w:t>)</w:t>
      </w:r>
      <w:r w:rsidRPr="007F7342">
        <w:rPr>
          <w:rFonts w:ascii="Consolas" w:hAnsi="Consolas" w:cs="Consolas"/>
          <w:sz w:val="22"/>
          <w:szCs w:val="24"/>
        </w:rPr>
        <w:t xml:space="preserve"> function</w:t>
      </w:r>
      <w:r>
        <w:rPr>
          <w:rFonts w:ascii="Consolas" w:hAnsi="Consolas" w:cs="Consolas"/>
          <w:sz w:val="22"/>
          <w:szCs w:val="24"/>
        </w:rPr>
        <w:t xml:space="preserve">, done </w:t>
      </w:r>
      <w:r w:rsidRPr="007F7342">
        <w:rPr>
          <w:rFonts w:ascii="Consolas" w:hAnsi="Consolas" w:cs="Consolas"/>
          <w:sz w:val="22"/>
          <w:szCs w:val="24"/>
        </w:rPr>
        <w:t>i</w:t>
      </w:r>
      <w:r>
        <w:rPr>
          <w:rFonts w:ascii="Consolas" w:hAnsi="Consolas" w:cs="Consolas"/>
          <w:sz w:val="22"/>
          <w:szCs w:val="24"/>
        </w:rPr>
        <w:t>n Milestone 2, do the following:</w:t>
      </w:r>
    </w:p>
    <w:p w14:paraId="45735B8E" w14:textId="77777777" w:rsidR="00D90CD5" w:rsidRDefault="00D90CD5" w:rsidP="00D90CD5">
      <w:pPr>
        <w:pStyle w:val="ListParagraph"/>
        <w:numPr>
          <w:ilvl w:val="0"/>
          <w:numId w:val="16"/>
        </w:numPr>
        <w:tabs>
          <w:tab w:val="left" w:pos="955"/>
        </w:tabs>
        <w:rPr>
          <w:rFonts w:ascii="Consolas" w:hAnsi="Consolas" w:cs="Consolas"/>
          <w:sz w:val="22"/>
          <w:szCs w:val="24"/>
        </w:rPr>
      </w:pPr>
      <w:r w:rsidRPr="007F7342">
        <w:rPr>
          <w:rFonts w:ascii="Consolas" w:hAnsi="Consolas" w:cs="Consolas"/>
          <w:sz w:val="22"/>
          <w:szCs w:val="24"/>
        </w:rPr>
        <w:t xml:space="preserve">Create an array of Items. Use </w:t>
      </w:r>
      <w:r w:rsidRPr="007F7342">
        <w:rPr>
          <w:rFonts w:ascii="Consolas" w:hAnsi="Consolas" w:cs="Consolas"/>
          <w:color w:val="6F008A"/>
          <w:sz w:val="19"/>
          <w:szCs w:val="19"/>
          <w:lang w:val="en-US"/>
        </w:rPr>
        <w:t>MAX_ITEM_NO</w:t>
      </w:r>
      <w:r w:rsidRPr="007F7342">
        <w:rPr>
          <w:rFonts w:ascii="Consolas" w:hAnsi="Consolas" w:cs="Consolas"/>
          <w:sz w:val="22"/>
          <w:szCs w:val="24"/>
        </w:rPr>
        <w:t xml:space="preserve"> for its size.  </w:t>
      </w:r>
    </w:p>
    <w:p w14:paraId="758C2F39" w14:textId="77777777" w:rsidR="00D90CD5" w:rsidRPr="007F7342" w:rsidRDefault="00D90CD5" w:rsidP="00D90CD5">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Create an integer variable to Hold the number of records read.</w:t>
      </w:r>
    </w:p>
    <w:p w14:paraId="1DFC9957" w14:textId="77777777" w:rsidR="00D90CD5" w:rsidRDefault="00D90CD5" w:rsidP="00D90CD5">
      <w:pPr>
        <w:pStyle w:val="ListParagraph"/>
        <w:numPr>
          <w:ilvl w:val="0"/>
          <w:numId w:val="16"/>
        </w:numPr>
        <w:tabs>
          <w:tab w:val="left" w:pos="955"/>
        </w:tabs>
        <w:rPr>
          <w:rFonts w:ascii="Consolas" w:hAnsi="Consolas" w:cs="Consolas"/>
          <w:sz w:val="22"/>
          <w:szCs w:val="24"/>
        </w:rPr>
      </w:pPr>
      <w:r w:rsidRPr="007F7342">
        <w:rPr>
          <w:rFonts w:ascii="Consolas" w:hAnsi="Consolas" w:cs="Consolas"/>
          <w:sz w:val="22"/>
          <w:szCs w:val="24"/>
        </w:rPr>
        <w:t>After</w:t>
      </w:r>
      <w:r>
        <w:rPr>
          <w:rFonts w:ascii="Consolas" w:hAnsi="Consolas" w:cs="Consolas"/>
          <w:sz w:val="22"/>
          <w:szCs w:val="24"/>
        </w:rPr>
        <w:t xml:space="preserve"> the welcome() message use the loadItems() function to fill the Items array you created with the Item records kept in a the data file. The name of the data file is defined in </w:t>
      </w:r>
      <w:r>
        <w:rPr>
          <w:rFonts w:ascii="Consolas" w:hAnsi="Consolas" w:cs="Consolas"/>
          <w:color w:val="6F008A"/>
          <w:sz w:val="19"/>
          <w:szCs w:val="19"/>
          <w:lang w:val="en-US"/>
        </w:rPr>
        <w:t>DATAFILE</w:t>
      </w:r>
      <w:r>
        <w:rPr>
          <w:rFonts w:ascii="Consolas" w:hAnsi="Consolas" w:cs="Consolas"/>
          <w:sz w:val="22"/>
          <w:szCs w:val="24"/>
        </w:rPr>
        <w:t xml:space="preserve">. </w:t>
      </w:r>
    </w:p>
    <w:p w14:paraId="7E936D5A" w14:textId="77777777" w:rsidR="00D90CD5" w:rsidRDefault="00D90CD5" w:rsidP="00D90CD5">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If the loadItems fails, print the following message and exit the program:</w:t>
      </w:r>
      <w:r>
        <w:rPr>
          <w:rFonts w:ascii="Consolas" w:hAnsi="Consolas" w:cs="Consolas"/>
          <w:sz w:val="22"/>
          <w:szCs w:val="24"/>
        </w:rPr>
        <w:br/>
      </w:r>
      <w:r>
        <w:rPr>
          <w:rFonts w:ascii="Consolas" w:hAnsi="Consolas" w:cs="Consolas"/>
          <w:color w:val="A31515"/>
          <w:sz w:val="19"/>
          <w:szCs w:val="19"/>
          <w:lang w:val="en-US"/>
        </w:rPr>
        <w:t>"Could not read from %s.\n"</w:t>
      </w:r>
      <w:r>
        <w:rPr>
          <w:rFonts w:ascii="Consolas" w:hAnsi="Consolas" w:cs="Consolas"/>
          <w:sz w:val="22"/>
          <w:szCs w:val="24"/>
        </w:rPr>
        <w:t xml:space="preserve">, replace %s with defined value in </w:t>
      </w:r>
      <w:r>
        <w:rPr>
          <w:rFonts w:ascii="Consolas" w:hAnsi="Consolas" w:cs="Consolas"/>
          <w:color w:val="6F008A"/>
          <w:sz w:val="19"/>
          <w:szCs w:val="19"/>
          <w:lang w:val="en-US"/>
        </w:rPr>
        <w:t>DATAFILE</w:t>
      </w:r>
      <w:r>
        <w:rPr>
          <w:rFonts w:ascii="Consolas" w:hAnsi="Consolas" w:cs="Consolas"/>
          <w:sz w:val="22"/>
          <w:szCs w:val="24"/>
        </w:rPr>
        <w:t>.</w:t>
      </w:r>
    </w:p>
    <w:p w14:paraId="78D71239" w14:textId="77777777" w:rsidR="00D90CD5" w:rsidRDefault="00D90CD5" w:rsidP="00D90CD5">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If loadItems is successful, run the menu section and action selection:</w:t>
      </w:r>
    </w:p>
    <w:p w14:paraId="6DE310B6" w14:textId="77777777" w:rsidR="00D90CD5" w:rsidRDefault="00D90CD5" w:rsidP="00D90CD5">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1 is selected:</w:t>
      </w:r>
      <w:r>
        <w:rPr>
          <w:rFonts w:ascii="Consolas" w:hAnsi="Consolas" w:cs="Consolas"/>
          <w:sz w:val="22"/>
          <w:szCs w:val="24"/>
        </w:rPr>
        <w:br/>
        <w:t>Call the listItems() function passing the item array and the number of records read.</w:t>
      </w:r>
    </w:p>
    <w:p w14:paraId="3B0507A2" w14:textId="77777777" w:rsidR="00D90CD5" w:rsidRDefault="00D90CD5" w:rsidP="00D90CD5">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2 is selected:</w:t>
      </w:r>
      <w:r>
        <w:rPr>
          <w:rFonts w:ascii="Consolas" w:hAnsi="Consolas" w:cs="Consolas"/>
          <w:sz w:val="22"/>
          <w:szCs w:val="24"/>
        </w:rPr>
        <w:br/>
        <w:t>Call the search() function passing the item array and the number of records read.</w:t>
      </w:r>
    </w:p>
    <w:p w14:paraId="4B02B2E2" w14:textId="77777777" w:rsidR="00D90CD5" w:rsidRDefault="00D90CD5" w:rsidP="00D90CD5">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3 is selected:</w:t>
      </w:r>
      <w:r>
        <w:rPr>
          <w:rFonts w:ascii="Consolas" w:hAnsi="Consolas" w:cs="Consolas"/>
          <w:sz w:val="22"/>
          <w:szCs w:val="24"/>
        </w:rPr>
        <w:br/>
        <w:t xml:space="preserve">Call the adjustQty() function passing the item array, the number of records and </w:t>
      </w:r>
      <w:r>
        <w:rPr>
          <w:rFonts w:ascii="Consolas" w:hAnsi="Consolas" w:cs="Consolas"/>
          <w:color w:val="6F008A"/>
          <w:sz w:val="19"/>
          <w:szCs w:val="19"/>
        </w:rPr>
        <w:t>CHECKOUT</w:t>
      </w:r>
      <w:r>
        <w:rPr>
          <w:rFonts w:ascii="Consolas" w:hAnsi="Consolas" w:cs="Consolas"/>
          <w:sz w:val="22"/>
          <w:szCs w:val="24"/>
        </w:rPr>
        <w:t>.</w:t>
      </w:r>
      <w:r>
        <w:rPr>
          <w:rFonts w:ascii="Consolas" w:hAnsi="Consolas" w:cs="Consolas"/>
          <w:sz w:val="22"/>
          <w:szCs w:val="24"/>
        </w:rPr>
        <w:br/>
        <w:t xml:space="preserve">Then, call the saveItems()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read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If saveITems() fails, print the following message:</w:t>
      </w:r>
      <w:r>
        <w:rPr>
          <w:rFonts w:ascii="Consolas" w:hAnsi="Consolas" w:cs="Consolas"/>
          <w:sz w:val="22"/>
          <w:szCs w:val="24"/>
        </w:rPr>
        <w:br/>
      </w:r>
      <w:r>
        <w:rPr>
          <w:rFonts w:ascii="Consolas" w:hAnsi="Consolas" w:cs="Consolas"/>
          <w:color w:val="A31515"/>
          <w:sz w:val="19"/>
          <w:szCs w:val="19"/>
        </w:rPr>
        <w:t xml:space="preserve">"could not update data file %s\n"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41956A8F" w14:textId="77777777" w:rsidR="00D90CD5" w:rsidRDefault="00D90CD5" w:rsidP="00D90CD5">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lastRenderedPageBreak/>
        <w:t>If 4 is selected:</w:t>
      </w:r>
      <w:r>
        <w:rPr>
          <w:rFonts w:ascii="Consolas" w:hAnsi="Consolas" w:cs="Consolas"/>
          <w:sz w:val="22"/>
          <w:szCs w:val="24"/>
        </w:rPr>
        <w:br/>
        <w:t xml:space="preserve">Do exactly what you have done in option 3 but pass </w:t>
      </w:r>
      <w:r>
        <w:rPr>
          <w:rFonts w:ascii="Consolas" w:hAnsi="Consolas" w:cs="Consolas"/>
          <w:color w:val="6F008A"/>
          <w:sz w:val="19"/>
          <w:szCs w:val="19"/>
        </w:rPr>
        <w:t>STOCK</w:t>
      </w:r>
      <w:r>
        <w:rPr>
          <w:rFonts w:ascii="Consolas" w:hAnsi="Consolas" w:cs="Consolas"/>
          <w:sz w:val="22"/>
          <w:szCs w:val="24"/>
        </w:rPr>
        <w:t xml:space="preserve"> to adjustQty instead of </w:t>
      </w:r>
      <w:r>
        <w:rPr>
          <w:rFonts w:ascii="Consolas" w:hAnsi="Consolas" w:cs="Consolas"/>
          <w:color w:val="6F008A"/>
          <w:sz w:val="19"/>
          <w:szCs w:val="19"/>
        </w:rPr>
        <w:t>CHECKOUT</w:t>
      </w:r>
      <w:r>
        <w:rPr>
          <w:rFonts w:ascii="Consolas" w:hAnsi="Consolas" w:cs="Consolas"/>
          <w:sz w:val="22"/>
          <w:szCs w:val="24"/>
        </w:rPr>
        <w:t>.</w:t>
      </w:r>
    </w:p>
    <w:p w14:paraId="1C25BD5A" w14:textId="77777777" w:rsidR="00D90CD5" w:rsidRDefault="00D90CD5" w:rsidP="00D90CD5">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5 is selected:</w:t>
      </w:r>
      <w:r>
        <w:rPr>
          <w:rFonts w:ascii="Consolas" w:hAnsi="Consolas" w:cs="Consolas"/>
          <w:sz w:val="22"/>
          <w:szCs w:val="24"/>
        </w:rPr>
        <w:br/>
        <w:t>Call the addOrUpdateItem() function passing the item array and the address of the number of records read.</w:t>
      </w:r>
      <w:r>
        <w:rPr>
          <w:rFonts w:ascii="Consolas" w:hAnsi="Consolas" w:cs="Consolas"/>
          <w:sz w:val="22"/>
          <w:szCs w:val="24"/>
        </w:rPr>
        <w:br/>
        <w:t xml:space="preserve">Then call the saveItems()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read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If saveITems() fails, print the following message:</w:t>
      </w:r>
      <w:r>
        <w:rPr>
          <w:rFonts w:ascii="Consolas" w:hAnsi="Consolas" w:cs="Consolas"/>
          <w:sz w:val="22"/>
          <w:szCs w:val="24"/>
        </w:rPr>
        <w:br/>
      </w:r>
      <w:r>
        <w:rPr>
          <w:rFonts w:ascii="Consolas" w:hAnsi="Consolas" w:cs="Consolas"/>
          <w:color w:val="A31515"/>
          <w:sz w:val="19"/>
          <w:szCs w:val="19"/>
        </w:rPr>
        <w:t xml:space="preserve">"could not update data file %s\n"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6EDDF185" w14:textId="77777777" w:rsidR="00D90CD5" w:rsidRDefault="00D90CD5" w:rsidP="00D90CD5">
      <w:pPr>
        <w:pStyle w:val="ListParagraph"/>
        <w:numPr>
          <w:ilvl w:val="2"/>
          <w:numId w:val="16"/>
        </w:numPr>
        <w:tabs>
          <w:tab w:val="left" w:pos="955"/>
        </w:tabs>
        <w:rPr>
          <w:rFonts w:ascii="Consolas" w:hAnsi="Consolas" w:cs="Consolas"/>
          <w:sz w:val="22"/>
          <w:szCs w:val="24"/>
        </w:rPr>
      </w:pPr>
      <w:r>
        <w:rPr>
          <w:rFonts w:ascii="Consolas" w:hAnsi="Consolas" w:cs="Consolas"/>
          <w:sz w:val="22"/>
          <w:szCs w:val="24"/>
        </w:rPr>
        <w:t>Note: as you see the save procedures in options 3,4 and 5 are identical. You could create a function and call it to prevent redundancy.</w:t>
      </w:r>
    </w:p>
    <w:p w14:paraId="538774A0" w14:textId="77777777" w:rsidR="00D90CD5" w:rsidRDefault="00D90CD5" w:rsidP="00D90CD5">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6 or 7 is selected:</w:t>
      </w:r>
      <w:r>
        <w:rPr>
          <w:rFonts w:ascii="Consolas" w:hAnsi="Consolas" w:cs="Consolas"/>
          <w:sz w:val="22"/>
          <w:szCs w:val="24"/>
        </w:rPr>
        <w:br/>
        <w:t xml:space="preserve">Print: </w:t>
      </w:r>
      <w:r>
        <w:rPr>
          <w:rFonts w:ascii="Consolas" w:hAnsi="Consolas" w:cs="Consolas"/>
          <w:color w:val="A31515"/>
          <w:sz w:val="19"/>
          <w:szCs w:val="19"/>
        </w:rPr>
        <w:t>"Not implemented!\n"</w:t>
      </w:r>
      <w:r>
        <w:rPr>
          <w:rFonts w:ascii="Consolas" w:hAnsi="Consolas" w:cs="Consolas"/>
          <w:sz w:val="22"/>
          <w:szCs w:val="24"/>
        </w:rPr>
        <w:t xml:space="preserve"> and pause();</w:t>
      </w:r>
    </w:p>
    <w:p w14:paraId="0E91FAF7" w14:textId="77777777" w:rsidR="00D90CD5" w:rsidRDefault="00D90CD5" w:rsidP="00D90CD5">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Option 0 remains the same.</w:t>
      </w:r>
    </w:p>
    <w:p w14:paraId="11558B3C" w14:textId="77777777" w:rsidR="00D90CD5" w:rsidRDefault="00D90CD5" w:rsidP="00D90CD5">
      <w:pPr>
        <w:tabs>
          <w:tab w:val="left" w:pos="955"/>
        </w:tabs>
        <w:rPr>
          <w:rFonts w:ascii="Consolas" w:hAnsi="Consolas" w:cs="Consolas"/>
          <w:sz w:val="22"/>
          <w:szCs w:val="24"/>
        </w:rPr>
      </w:pPr>
    </w:p>
    <w:p w14:paraId="19CB2470" w14:textId="77777777" w:rsidR="00D90CD5" w:rsidRPr="00520BC7"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 xml:space="preserve">MS5 </w:t>
      </w:r>
      <w:r w:rsidRPr="00520BC7">
        <w:rPr>
          <w:rFonts w:ascii="Arial" w:eastAsia="Times New Roman" w:hAnsi="Arial" w:cs="Arial"/>
          <w:b/>
          <w:bCs/>
          <w:caps/>
          <w:color w:val="00B0F0"/>
          <w:sz w:val="27"/>
          <w:szCs w:val="27"/>
        </w:rPr>
        <w:t>SUBMISSION:</w:t>
      </w:r>
    </w:p>
    <w:p w14:paraId="2141938A" w14:textId="77777777" w:rsidR="00D90CD5" w:rsidRDefault="00D90CD5" w:rsidP="00D90CD5">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You have 3 choices for submitting your milestone 5:</w:t>
      </w:r>
    </w:p>
    <w:p w14:paraId="6BC5C71C" w14:textId="77777777" w:rsidR="00D90CD5" w:rsidRPr="00065BB6" w:rsidRDefault="00D90CD5" w:rsidP="00D90CD5">
      <w:pPr>
        <w:pStyle w:val="ListParagraph"/>
        <w:numPr>
          <w:ilvl w:val="0"/>
          <w:numId w:val="17"/>
        </w:numPr>
        <w:spacing w:before="100" w:beforeAutospacing="1" w:after="100" w:afterAutospacing="1" w:line="240" w:lineRule="auto"/>
        <w:textAlignment w:val="baseline"/>
        <w:rPr>
          <w:rFonts w:ascii="Courier New" w:eastAsia="Times New Roman" w:hAnsi="Courier New" w:cs="Courier New"/>
          <w:b/>
          <w:bCs/>
          <w:color w:val="000000"/>
          <w:szCs w:val="24"/>
        </w:rPr>
      </w:pPr>
      <w:r w:rsidRPr="00065BB6">
        <w:rPr>
          <w:rFonts w:eastAsia="Times New Roman" w:cstheme="minorHAnsi"/>
          <w:color w:val="000000"/>
          <w:szCs w:val="24"/>
        </w:rPr>
        <w:t>Short</w:t>
      </w:r>
      <w:r>
        <w:rPr>
          <w:rFonts w:eastAsia="Times New Roman" w:cstheme="minorHAnsi"/>
          <w:color w:val="000000"/>
          <w:szCs w:val="24"/>
        </w:rPr>
        <w:br/>
        <w:t>You can select this one if you already successfully submitted milestones 1 to 4</w:t>
      </w:r>
    </w:p>
    <w:p w14:paraId="1D745CEF" w14:textId="77777777" w:rsidR="00D90CD5" w:rsidRPr="00065BB6" w:rsidRDefault="00D90CD5" w:rsidP="00D90CD5">
      <w:pPr>
        <w:pStyle w:val="ListParagraph"/>
        <w:numPr>
          <w:ilvl w:val="0"/>
          <w:numId w:val="17"/>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Long</w:t>
      </w:r>
    </w:p>
    <w:p w14:paraId="141DF5B3" w14:textId="77777777" w:rsidR="00D90CD5" w:rsidRPr="00065BB6" w:rsidRDefault="00D90CD5" w:rsidP="00D90CD5">
      <w:pPr>
        <w:pStyle w:val="ListParagraph"/>
        <w:spacing w:before="100" w:beforeAutospacing="1" w:after="100" w:afterAutospacing="1" w:line="240" w:lineRule="auto"/>
        <w:ind w:left="1080"/>
        <w:textAlignment w:val="baseline"/>
        <w:rPr>
          <w:rFonts w:ascii="Courier New" w:eastAsia="Times New Roman" w:hAnsi="Courier New" w:cs="Courier New"/>
          <w:b/>
          <w:bCs/>
          <w:color w:val="000000"/>
          <w:szCs w:val="24"/>
        </w:rPr>
      </w:pPr>
      <w:r>
        <w:rPr>
          <w:rFonts w:eastAsia="Times New Roman" w:cstheme="minorHAnsi"/>
          <w:color w:val="000000"/>
          <w:szCs w:val="24"/>
        </w:rPr>
        <w:t>You can select this one if you have not submitted the past 4 milestones and want to only submit milestone 5. Your program must work exactly as described in past 4 milestones.</w:t>
      </w:r>
    </w:p>
    <w:p w14:paraId="5C678255" w14:textId="77777777" w:rsidR="00D90CD5" w:rsidRPr="00065BB6" w:rsidRDefault="00D90CD5" w:rsidP="00D90CD5">
      <w:pPr>
        <w:pStyle w:val="ListParagraph"/>
        <w:numPr>
          <w:ilvl w:val="0"/>
          <w:numId w:val="17"/>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Open</w:t>
      </w:r>
      <w:r>
        <w:rPr>
          <w:rFonts w:eastAsia="Times New Roman" w:cstheme="minorHAnsi"/>
          <w:color w:val="000000"/>
          <w:szCs w:val="24"/>
        </w:rPr>
        <w:br/>
        <w:t>This submission does not test the output of your application but captures and submits it to your professor.</w:t>
      </w:r>
    </w:p>
    <w:p w14:paraId="09FFDA76" w14:textId="77777777" w:rsidR="00D90CD5" w:rsidRDefault="00D90CD5" w:rsidP="00D90CD5">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You can select this one if you believe your project works properly but you could not match the exact output requested in either Short or Long submissions.</w:t>
      </w:r>
    </w:p>
    <w:p w14:paraId="376CA3B4" w14:textId="4E646386" w:rsidR="00D90CD5" w:rsidRDefault="00D90CD5" w:rsidP="00D90CD5">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 xml:space="preserve">YOU are responsible to do all the tests asked in either Short or Long submission. If you miss any steps of those tests your submission may be rejected and you have to re-submit your application and you will lose mark for resubmission and not being on time. </w:t>
      </w:r>
    </w:p>
    <w:p w14:paraId="5DD10B21" w14:textId="0177076C" w:rsidR="00D90CD5" w:rsidRDefault="00D90CD5" w:rsidP="00D90CD5">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Also you must add a text file called “</w:t>
      </w:r>
      <w:r w:rsidRPr="00A33991">
        <w:rPr>
          <w:rFonts w:eastAsia="Times New Roman" w:cstheme="minorHAnsi"/>
          <w:b/>
          <w:bCs/>
          <w:color w:val="000000"/>
          <w:sz w:val="28"/>
          <w:szCs w:val="28"/>
        </w:rPr>
        <w:t>comments.txt</w:t>
      </w:r>
      <w:r>
        <w:rPr>
          <w:rFonts w:eastAsia="Times New Roman" w:cstheme="minorHAnsi"/>
          <w:color w:val="000000"/>
          <w:szCs w:val="24"/>
        </w:rPr>
        <w:t>” to your submission that contains explanation on why you have chosen the open submission rather than one of the other two.</w:t>
      </w:r>
    </w:p>
    <w:p w14:paraId="37A4C98E" w14:textId="77777777" w:rsidR="00D90CD5" w:rsidRPr="00520BC7"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br/>
      </w:r>
      <w:r w:rsidRPr="00520BC7">
        <w:rPr>
          <w:rFonts w:ascii="Arial" w:eastAsia="Times New Roman" w:hAnsi="Arial" w:cs="Arial"/>
          <w:b/>
          <w:bCs/>
          <w:caps/>
          <w:color w:val="00B0F0"/>
          <w:sz w:val="27"/>
          <w:szCs w:val="27"/>
        </w:rPr>
        <w:t>SUBMISSION</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w:t>
      </w:r>
    </w:p>
    <w:p w14:paraId="47D51AE3"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lastRenderedPageBreak/>
        <w:t>To test and demo</w:t>
      </w:r>
      <w:r>
        <w:rPr>
          <w:rFonts w:eastAsia="Times New Roman" w:cstheme="minorHAnsi"/>
          <w:color w:val="000000"/>
          <w:szCs w:val="24"/>
        </w:rPr>
        <w:t>nstrate the execution of milestone 5</w:t>
      </w:r>
      <w:r w:rsidRPr="00520BC7">
        <w:rPr>
          <w:rFonts w:eastAsia="Times New Roman" w:cstheme="minorHAnsi"/>
          <w:color w:val="000000"/>
          <w:szCs w:val="24"/>
        </w:rPr>
        <w:t xml:space="preserve">, upload your </w:t>
      </w:r>
      <w:r>
        <w:rPr>
          <w:rFonts w:eastAsia="Times New Roman" w:cstheme="minorHAnsi"/>
          <w:b/>
          <w:bCs/>
          <w:color w:val="00B0F0"/>
          <w:szCs w:val="24"/>
        </w:rPr>
        <w:t>ipc_ms5</w:t>
      </w:r>
      <w:r w:rsidRPr="00520BC7">
        <w:rPr>
          <w:rFonts w:eastAsia="Times New Roman" w:cstheme="minorHAnsi"/>
          <w:b/>
          <w:bCs/>
          <w:color w:val="00B0F0"/>
          <w:szCs w:val="24"/>
        </w:rPr>
        <w:t>.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5575492F"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Bef</w:t>
      </w:r>
      <w:r>
        <w:rPr>
          <w:rFonts w:eastAsia="Times New Roman" w:cstheme="minorHAnsi"/>
          <w:color w:val="000000"/>
          <w:szCs w:val="24"/>
        </w:rPr>
        <w:t>ore submission, comment out the tester</w:t>
      </w:r>
      <w:r w:rsidRPr="00520BC7">
        <w:rPr>
          <w:rFonts w:eastAsia="Times New Roman" w:cstheme="minorHAnsi"/>
          <w:color w:val="000000"/>
          <w:szCs w:val="24"/>
        </w:rPr>
        <w:t xml:space="preserve"> function</w:t>
      </w:r>
      <w:r>
        <w:rPr>
          <w:rFonts w:eastAsia="Times New Roman" w:cstheme="minorHAnsi"/>
          <w:color w:val="000000"/>
          <w:szCs w:val="24"/>
        </w:rPr>
        <w:t>s</w:t>
      </w:r>
      <w:r w:rsidRPr="00520BC7">
        <w:rPr>
          <w:rFonts w:eastAsia="Times New Roman" w:cstheme="minorHAnsi"/>
          <w:color w:val="000000"/>
          <w:szCs w:val="24"/>
        </w:rPr>
        <w:t xml:space="preserve"> </w:t>
      </w:r>
      <w:r>
        <w:rPr>
          <w:rFonts w:eastAsia="Times New Roman" w:cstheme="minorHAnsi"/>
          <w:color w:val="000000"/>
          <w:szCs w:val="24"/>
        </w:rPr>
        <w:t>and un-comment the main().</w:t>
      </w:r>
    </w:p>
    <w:p w14:paraId="0F857E4C" w14:textId="77777777" w:rsidR="00D90CD5" w:rsidRDefault="00D90CD5" w:rsidP="00D90CD5">
      <w:pPr>
        <w:tabs>
          <w:tab w:val="left" w:pos="955"/>
        </w:tabs>
        <w:rPr>
          <w:rFonts w:ascii="Consolas" w:hAnsi="Consolas" w:cs="Consolas"/>
          <w:sz w:val="22"/>
          <w:szCs w:val="24"/>
        </w:rPr>
      </w:pPr>
    </w:p>
    <w:p w14:paraId="0F4AE482" w14:textId="77777777" w:rsidR="00D90CD5"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sidRPr="00520BC7">
        <w:rPr>
          <w:rFonts w:ascii="Arial" w:eastAsia="Times New Roman" w:hAnsi="Arial" w:cs="Arial"/>
          <w:b/>
          <w:bCs/>
          <w:caps/>
          <w:color w:val="00B0F0"/>
          <w:sz w:val="27"/>
          <w:szCs w:val="27"/>
        </w:rPr>
        <w:t>S</w:t>
      </w:r>
      <w:r>
        <w:rPr>
          <w:rFonts w:ascii="Arial" w:eastAsia="Times New Roman" w:hAnsi="Arial" w:cs="Arial"/>
          <w:b/>
          <w:bCs/>
          <w:caps/>
          <w:color w:val="00B0F0"/>
          <w:sz w:val="27"/>
          <w:szCs w:val="27"/>
        </w:rPr>
        <w:t>hort submission:</w:t>
      </w:r>
    </w:p>
    <w:p w14:paraId="472CF9DC" w14:textId="7C4AD95F"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Modify your datafile definition to the following:</w:t>
      </w:r>
      <w:r>
        <w:rPr>
          <w:rFonts w:eastAsia="Times New Roman" w:cstheme="minorHAnsi"/>
          <w:color w:val="000000"/>
          <w:szCs w:val="24"/>
        </w:rPr>
        <w:br/>
      </w:r>
      <w:r>
        <w:rPr>
          <w:rFonts w:ascii="Consolas" w:hAnsi="Consolas" w:cs="Consolas"/>
          <w:color w:val="0000FF"/>
          <w:sz w:val="19"/>
          <w:szCs w:val="19"/>
          <w:lang w:val="en-US"/>
        </w:rPr>
        <w:b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 xml:space="preserve">"ipc_ms5_short.txt" </w:t>
      </w:r>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Then run the following script from your account: (replace profname.proflastname with your professors’s Seneca userid)</w:t>
      </w:r>
    </w:p>
    <w:p w14:paraId="237A5453" w14:textId="77777777" w:rsidR="00D90CD5" w:rsidRPr="00520BC7" w:rsidRDefault="00D90CD5" w:rsidP="00D90CD5">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5_short</w:t>
      </w:r>
      <w:r w:rsidRPr="00520BC7">
        <w:rPr>
          <w:rFonts w:ascii="Courier New" w:eastAsia="Times New Roman" w:hAnsi="Courier New" w:cs="Courier New"/>
          <w:b/>
          <w:bCs/>
          <w:color w:val="000000"/>
          <w:szCs w:val="24"/>
        </w:rPr>
        <w:t xml:space="preserve"> &lt;ENTER&gt; </w:t>
      </w:r>
    </w:p>
    <w:p w14:paraId="2701C11B" w14:textId="77777777" w:rsidR="00D90CD5" w:rsidRPr="003F002E" w:rsidRDefault="00D90CD5" w:rsidP="00D90CD5">
      <w:pPr>
        <w:tabs>
          <w:tab w:val="left" w:pos="955"/>
        </w:tabs>
        <w:rPr>
          <w:rFonts w:cstheme="minorHAnsi"/>
          <w:szCs w:val="28"/>
        </w:rPr>
      </w:pPr>
      <w:r w:rsidRPr="003F002E">
        <w:rPr>
          <w:rFonts w:cstheme="minorHAnsi"/>
          <w:szCs w:val="28"/>
        </w:rPr>
        <w:t xml:space="preserve">And test your application using the </w:t>
      </w:r>
      <w:r w:rsidRPr="003F002E">
        <w:rPr>
          <w:rFonts w:cstheme="minorHAnsi"/>
          <w:color w:val="FF0000"/>
          <w:szCs w:val="28"/>
        </w:rPr>
        <w:t>RED</w:t>
      </w:r>
      <w:r w:rsidRPr="003F002E">
        <w:rPr>
          <w:rFonts w:cstheme="minorHAnsi"/>
          <w:szCs w:val="28"/>
        </w:rPr>
        <w:t xml:space="preserve"> </w:t>
      </w:r>
      <w:r w:rsidRPr="003F002E">
        <w:rPr>
          <w:rFonts w:cstheme="minorHAnsi"/>
          <w:szCs w:val="28"/>
          <w:u w:val="single"/>
        </w:rPr>
        <w:t>underlined</w:t>
      </w:r>
      <w:r w:rsidRPr="003F002E">
        <w:rPr>
          <w:rFonts w:cstheme="minorHAnsi"/>
          <w:szCs w:val="28"/>
        </w:rPr>
        <w:t xml:space="preserve"> </w:t>
      </w:r>
      <w:r w:rsidRPr="003F002E">
        <w:rPr>
          <w:rFonts w:cstheme="minorHAnsi"/>
          <w:b/>
          <w:bCs/>
          <w:szCs w:val="28"/>
        </w:rPr>
        <w:t>bold</w:t>
      </w:r>
      <w:r w:rsidRPr="003F002E">
        <w:rPr>
          <w:rFonts w:cstheme="minorHAnsi"/>
          <w:szCs w:val="28"/>
        </w:rPr>
        <w:t xml:space="preserve"> </w:t>
      </w:r>
      <w:r w:rsidRPr="003F002E">
        <w:rPr>
          <w:rFonts w:cstheme="minorHAnsi"/>
          <w:i/>
          <w:iCs/>
          <w:szCs w:val="28"/>
        </w:rPr>
        <w:t>italic</w:t>
      </w:r>
      <w:r w:rsidRPr="003F002E">
        <w:rPr>
          <w:rFonts w:cstheme="minorHAnsi"/>
          <w:szCs w:val="28"/>
        </w:rPr>
        <w:t xml:space="preserve"> values below:</w:t>
      </w:r>
    </w:p>
    <w:p w14:paraId="0959F13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5A86AA1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7B38CEA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D5DF99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93D3D5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D664B5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865B05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002B8C2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1AC2F4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Cs w:val="24"/>
          <w:u w:val="single"/>
          <w:lang w:val="en-US"/>
        </w:rPr>
        <w:t>1</w:t>
      </w:r>
    </w:p>
    <w:p w14:paraId="659F57D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2CFABF0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2A7F788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773F14E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4A12B20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5 |  10 |       19.95|***</w:t>
      </w:r>
    </w:p>
    <w:p w14:paraId="4A454A3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F3C908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183.75</w:t>
      </w:r>
    </w:p>
    <w:p w14:paraId="318214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629EF">
        <w:rPr>
          <w:rFonts w:ascii="Consolas" w:hAnsi="Consolas" w:cs="Consolas"/>
          <w:color w:val="FF0000"/>
          <w:sz w:val="19"/>
          <w:szCs w:val="19"/>
          <w:lang w:val="en-US"/>
        </w:rPr>
        <w:t xml:space="preserve"> </w:t>
      </w:r>
      <w:r w:rsidRPr="002629EF">
        <w:rPr>
          <w:rFonts w:ascii="Consolas" w:hAnsi="Consolas" w:cs="Consolas"/>
          <w:b/>
          <w:bCs/>
          <w:i/>
          <w:iCs/>
          <w:color w:val="FF0000"/>
          <w:sz w:val="19"/>
          <w:szCs w:val="19"/>
          <w:u w:val="single"/>
          <w:lang w:val="en-US"/>
        </w:rPr>
        <w:t>&lt;ENTER&gt;</w:t>
      </w:r>
    </w:p>
    <w:p w14:paraId="665F945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BCBFFD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5C21BFB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5C4410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4FF347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D8D407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5EEE7FF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Cs w:val="24"/>
          <w:u w:val="single"/>
          <w:lang w:val="en-US"/>
        </w:rPr>
        <w:t>2</w:t>
      </w:r>
    </w:p>
    <w:p w14:paraId="7EAF76F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2629EF">
        <w:rPr>
          <w:rFonts w:ascii="Consolas" w:hAnsi="Consolas" w:cs="Consolas"/>
          <w:b/>
          <w:bCs/>
          <w:i/>
          <w:iCs/>
          <w:color w:val="FF0000"/>
          <w:szCs w:val="24"/>
          <w:u w:val="single"/>
          <w:lang w:val="en-US"/>
        </w:rPr>
        <w:t>888</w:t>
      </w:r>
    </w:p>
    <w:p w14:paraId="2C75202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not found!</w:t>
      </w:r>
    </w:p>
    <w:p w14:paraId="245F5A6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629EF">
        <w:rPr>
          <w:rFonts w:ascii="Consolas" w:hAnsi="Consolas" w:cs="Consolas"/>
          <w:color w:val="FF0000"/>
          <w:sz w:val="19"/>
          <w:szCs w:val="19"/>
          <w:lang w:val="en-US"/>
        </w:rPr>
        <w:t xml:space="preserve"> </w:t>
      </w:r>
      <w:r w:rsidRPr="002629EF">
        <w:rPr>
          <w:rFonts w:ascii="Consolas" w:hAnsi="Consolas" w:cs="Consolas"/>
          <w:b/>
          <w:bCs/>
          <w:i/>
          <w:iCs/>
          <w:color w:val="FF0000"/>
          <w:sz w:val="19"/>
          <w:szCs w:val="19"/>
          <w:u w:val="single"/>
          <w:lang w:val="en-US"/>
        </w:rPr>
        <w:t>&lt;ENTER&gt;</w:t>
      </w:r>
    </w:p>
    <w:p w14:paraId="791BD9E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C83BE3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5247C6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3C6298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434084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B2E0BF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08D045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gt; </w:t>
      </w:r>
      <w:r w:rsidRPr="002629EF">
        <w:rPr>
          <w:rFonts w:ascii="Consolas" w:hAnsi="Consolas" w:cs="Consolas"/>
          <w:b/>
          <w:bCs/>
          <w:i/>
          <w:iCs/>
          <w:color w:val="FF0000"/>
          <w:szCs w:val="24"/>
          <w:u w:val="single"/>
          <w:lang w:val="en-US"/>
        </w:rPr>
        <w:t>3</w:t>
      </w:r>
    </w:p>
    <w:p w14:paraId="6CEBD3F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2629EF">
        <w:rPr>
          <w:rFonts w:ascii="Consolas" w:hAnsi="Consolas" w:cs="Consolas"/>
          <w:b/>
          <w:bCs/>
          <w:i/>
          <w:iCs/>
          <w:color w:val="FF0000"/>
          <w:szCs w:val="24"/>
          <w:u w:val="single"/>
          <w:lang w:val="en-US"/>
        </w:rPr>
        <w:t>275</w:t>
      </w:r>
    </w:p>
    <w:p w14:paraId="2E2EC50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534A715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69EB0CD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7958861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541C44F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5B8DBAA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673F529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10 or 0 to abort: </w:t>
      </w:r>
      <w:r w:rsidRPr="002629EF">
        <w:rPr>
          <w:rFonts w:ascii="Consolas" w:hAnsi="Consolas" w:cs="Consolas"/>
          <w:b/>
          <w:bCs/>
          <w:i/>
          <w:iCs/>
          <w:color w:val="FF0000"/>
          <w:sz w:val="22"/>
          <w:u w:val="single"/>
          <w:lang w:val="en-US"/>
        </w:rPr>
        <w:t>0</w:t>
      </w:r>
    </w:p>
    <w:p w14:paraId="0351541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62139DE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629EF">
        <w:rPr>
          <w:rFonts w:ascii="Consolas" w:hAnsi="Consolas" w:cs="Consolas"/>
          <w:color w:val="FF0000"/>
          <w:sz w:val="19"/>
          <w:szCs w:val="19"/>
          <w:lang w:val="en-US"/>
        </w:rPr>
        <w:t xml:space="preserve"> </w:t>
      </w:r>
      <w:r w:rsidRPr="002629EF">
        <w:rPr>
          <w:rFonts w:ascii="Consolas" w:hAnsi="Consolas" w:cs="Consolas"/>
          <w:b/>
          <w:bCs/>
          <w:i/>
          <w:iCs/>
          <w:color w:val="FF0000"/>
          <w:sz w:val="19"/>
          <w:szCs w:val="19"/>
          <w:u w:val="single"/>
          <w:lang w:val="en-US"/>
        </w:rPr>
        <w:t>&lt;ENTER&gt;</w:t>
      </w:r>
    </w:p>
    <w:p w14:paraId="259E169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CD6788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AD99CD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5961E15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1B0F3B5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2639BC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25BAC6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 w:val="22"/>
          <w:u w:val="single"/>
          <w:lang w:val="en-US"/>
        </w:rPr>
        <w:t>4</w:t>
      </w:r>
    </w:p>
    <w:p w14:paraId="01F100F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5F5F73">
        <w:rPr>
          <w:rFonts w:ascii="Consolas" w:hAnsi="Consolas" w:cs="Consolas"/>
          <w:b/>
          <w:bCs/>
          <w:i/>
          <w:iCs/>
          <w:color w:val="FF0000"/>
          <w:sz w:val="22"/>
          <w:u w:val="single"/>
          <w:lang w:val="en-US"/>
        </w:rPr>
        <w:t>275</w:t>
      </w:r>
    </w:p>
    <w:p w14:paraId="15BE197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38E46E2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2E62E9A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23AA351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53C448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2C24854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10193D9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stock; Maximum of 989 or 0 to abort: </w:t>
      </w:r>
      <w:r w:rsidRPr="002629EF">
        <w:rPr>
          <w:rFonts w:ascii="Consolas" w:hAnsi="Consolas" w:cs="Consolas"/>
          <w:b/>
          <w:bCs/>
          <w:i/>
          <w:iCs/>
          <w:color w:val="FF0000"/>
          <w:sz w:val="22"/>
          <w:u w:val="single"/>
          <w:lang w:val="en-US"/>
        </w:rPr>
        <w:t>0</w:t>
      </w:r>
    </w:p>
    <w:p w14:paraId="335BE8E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680297B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629EF">
        <w:rPr>
          <w:rFonts w:ascii="Consolas" w:hAnsi="Consolas" w:cs="Consolas"/>
          <w:b/>
          <w:bCs/>
          <w:i/>
          <w:iCs/>
          <w:color w:val="FF0000"/>
          <w:sz w:val="19"/>
          <w:szCs w:val="19"/>
          <w:u w:val="single"/>
          <w:lang w:val="en-US"/>
        </w:rPr>
        <w:t xml:space="preserve"> &lt;ENTER&gt;</w:t>
      </w:r>
    </w:p>
    <w:p w14:paraId="46844C3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C6C749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7C13E1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5B78AB0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F46639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0A668FB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BA4116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 w:val="22"/>
          <w:u w:val="single"/>
          <w:lang w:val="en-US"/>
        </w:rPr>
        <w:t>5</w:t>
      </w:r>
    </w:p>
    <w:p w14:paraId="003BB56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2629EF">
        <w:rPr>
          <w:rFonts w:ascii="Consolas" w:hAnsi="Consolas" w:cs="Consolas"/>
          <w:b/>
          <w:bCs/>
          <w:i/>
          <w:iCs/>
          <w:color w:val="FF0000"/>
          <w:sz w:val="22"/>
          <w:u w:val="single"/>
          <w:lang w:val="en-US"/>
        </w:rPr>
        <w:t>240</w:t>
      </w:r>
    </w:p>
    <w:p w14:paraId="0DAAA08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40</w:t>
      </w:r>
    </w:p>
    <w:p w14:paraId="65DD6E2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Blueberries</w:t>
      </w:r>
    </w:p>
    <w:p w14:paraId="7AD6BF5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1B77200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5</w:t>
      </w:r>
    </w:p>
    <w:p w14:paraId="4413B79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10</w:t>
      </w:r>
    </w:p>
    <w:p w14:paraId="4376943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3720C79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ARNING: Quantity low, please order ASAP!!!</w:t>
      </w:r>
    </w:p>
    <w:p w14:paraId="7F95BBE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tem already exists, Update? (Y)es/(N)o: </w:t>
      </w:r>
      <w:r w:rsidRPr="002629EF">
        <w:rPr>
          <w:rFonts w:ascii="Consolas" w:hAnsi="Consolas" w:cs="Consolas"/>
          <w:b/>
          <w:bCs/>
          <w:i/>
          <w:iCs/>
          <w:color w:val="FF0000"/>
          <w:szCs w:val="24"/>
          <w:u w:val="single"/>
          <w:lang w:val="en-US"/>
        </w:rPr>
        <w:t>n</w:t>
      </w:r>
    </w:p>
    <w:p w14:paraId="2E55804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2127000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629EF">
        <w:rPr>
          <w:rFonts w:ascii="Consolas" w:hAnsi="Consolas" w:cs="Consolas"/>
          <w:b/>
          <w:bCs/>
          <w:i/>
          <w:iCs/>
          <w:color w:val="FF0000"/>
          <w:sz w:val="19"/>
          <w:szCs w:val="19"/>
          <w:u w:val="single"/>
          <w:lang w:val="en-US"/>
        </w:rPr>
        <w:t xml:space="preserve"> &lt;ENTER&gt;</w:t>
      </w:r>
    </w:p>
    <w:p w14:paraId="7038FD6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55D879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026C65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A9359A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1E282E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9C3D09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82655C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Cs w:val="24"/>
          <w:u w:val="single"/>
          <w:lang w:val="en-US"/>
        </w:rPr>
        <w:t>5</w:t>
      </w:r>
    </w:p>
    <w:p w14:paraId="01B55EC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2B0683">
        <w:rPr>
          <w:rFonts w:ascii="Consolas" w:hAnsi="Consolas" w:cs="Consolas"/>
          <w:b/>
          <w:bCs/>
          <w:i/>
          <w:iCs/>
          <w:color w:val="FF0000"/>
          <w:szCs w:val="24"/>
          <w:u w:val="single"/>
          <w:lang w:val="en-US"/>
        </w:rPr>
        <w:t>888</w:t>
      </w:r>
    </w:p>
    <w:p w14:paraId="2600D31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08AE6C4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2629EF">
        <w:rPr>
          <w:rFonts w:ascii="Consolas" w:hAnsi="Consolas" w:cs="Consolas"/>
          <w:b/>
          <w:bCs/>
          <w:i/>
          <w:iCs/>
          <w:color w:val="FF0000"/>
          <w:szCs w:val="24"/>
          <w:u w:val="single"/>
          <w:lang w:val="en-US"/>
        </w:rPr>
        <w:t>x</w:t>
      </w:r>
    </w:p>
    <w:p w14:paraId="267BB6C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      Price: </w:t>
      </w:r>
      <w:r w:rsidRPr="002629EF">
        <w:rPr>
          <w:rFonts w:ascii="Consolas" w:hAnsi="Consolas" w:cs="Consolas"/>
          <w:b/>
          <w:bCs/>
          <w:i/>
          <w:iCs/>
          <w:color w:val="FF0000"/>
          <w:szCs w:val="24"/>
          <w:u w:val="single"/>
          <w:lang w:val="en-US"/>
        </w:rPr>
        <w:t>1</w:t>
      </w:r>
    </w:p>
    <w:p w14:paraId="731EEC5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2629EF">
        <w:rPr>
          <w:rFonts w:ascii="Consolas" w:hAnsi="Consolas" w:cs="Consolas"/>
          <w:b/>
          <w:bCs/>
          <w:i/>
          <w:iCs/>
          <w:color w:val="FF0000"/>
          <w:szCs w:val="24"/>
          <w:u w:val="single"/>
          <w:lang w:val="en-US"/>
        </w:rPr>
        <w:t>1</w:t>
      </w:r>
    </w:p>
    <w:p w14:paraId="045DCAD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2629EF">
        <w:rPr>
          <w:rFonts w:ascii="Consolas" w:hAnsi="Consolas" w:cs="Consolas"/>
          <w:b/>
          <w:bCs/>
          <w:i/>
          <w:iCs/>
          <w:color w:val="FF0000"/>
          <w:szCs w:val="24"/>
          <w:u w:val="single"/>
          <w:lang w:val="en-US"/>
        </w:rPr>
        <w:t>1</w:t>
      </w:r>
    </w:p>
    <w:p w14:paraId="1D3AFF5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2629EF">
        <w:rPr>
          <w:rFonts w:ascii="Consolas" w:hAnsi="Consolas" w:cs="Consolas"/>
          <w:b/>
          <w:bCs/>
          <w:i/>
          <w:iCs/>
          <w:color w:val="FF0000"/>
          <w:szCs w:val="24"/>
          <w:u w:val="single"/>
          <w:lang w:val="en-US"/>
        </w:rPr>
        <w:t>y</w:t>
      </w:r>
    </w:p>
    <w:p w14:paraId="7B6325D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Add Item? (Y)es/(N)o: </w:t>
      </w:r>
      <w:r w:rsidRPr="002629EF">
        <w:rPr>
          <w:rFonts w:ascii="Consolas" w:hAnsi="Consolas" w:cs="Consolas"/>
          <w:b/>
          <w:bCs/>
          <w:i/>
          <w:iCs/>
          <w:color w:val="FF0000"/>
          <w:szCs w:val="24"/>
          <w:u w:val="single"/>
          <w:lang w:val="en-US"/>
        </w:rPr>
        <w:t>y</w:t>
      </w:r>
    </w:p>
    <w:p w14:paraId="25AEA20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ed! ==--</w:t>
      </w:r>
    </w:p>
    <w:p w14:paraId="378A13E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629EF">
        <w:rPr>
          <w:rFonts w:ascii="Consolas" w:hAnsi="Consolas" w:cs="Consolas"/>
          <w:b/>
          <w:bCs/>
          <w:i/>
          <w:iCs/>
          <w:color w:val="FF0000"/>
          <w:sz w:val="19"/>
          <w:szCs w:val="19"/>
          <w:u w:val="single"/>
          <w:lang w:val="en-US"/>
        </w:rPr>
        <w:t xml:space="preserve"> &lt;ENTER&gt;</w:t>
      </w:r>
    </w:p>
    <w:p w14:paraId="472A2AF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7BFC38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52BC5AB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EF2294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B26651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B018E4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5BB3E7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5F5F73">
        <w:rPr>
          <w:rFonts w:ascii="Consolas" w:hAnsi="Consolas" w:cs="Consolas"/>
          <w:b/>
          <w:bCs/>
          <w:i/>
          <w:iCs/>
          <w:color w:val="FF0000"/>
          <w:szCs w:val="24"/>
          <w:u w:val="single"/>
          <w:lang w:val="en-US"/>
        </w:rPr>
        <w:t>1</w:t>
      </w:r>
    </w:p>
    <w:p w14:paraId="1B580F7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1C55C62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219EDCE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668D0F2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4C8B8D2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5 |  10 |       19.95|***</w:t>
      </w:r>
    </w:p>
    <w:p w14:paraId="20B31BA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888|x                   |    1.00|  Yes|   1 |   1 |        1.13|***</w:t>
      </w:r>
    </w:p>
    <w:p w14:paraId="1238097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ACFFE7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184.88</w:t>
      </w:r>
    </w:p>
    <w:p w14:paraId="6862B63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629EF">
        <w:rPr>
          <w:rFonts w:ascii="Consolas" w:hAnsi="Consolas" w:cs="Consolas"/>
          <w:color w:val="008000"/>
          <w:sz w:val="19"/>
          <w:szCs w:val="19"/>
          <w:lang w:val="en-US"/>
        </w:rPr>
        <w:t xml:space="preserve"> </w:t>
      </w:r>
      <w:r w:rsidRPr="002629EF">
        <w:rPr>
          <w:rFonts w:ascii="Consolas" w:hAnsi="Consolas" w:cs="Consolas"/>
          <w:b/>
          <w:bCs/>
          <w:i/>
          <w:iCs/>
          <w:color w:val="FF0000"/>
          <w:sz w:val="19"/>
          <w:szCs w:val="19"/>
          <w:u w:val="single"/>
          <w:lang w:val="en-US"/>
        </w:rPr>
        <w:t>&lt;ENTER&gt;</w:t>
      </w:r>
    </w:p>
    <w:p w14:paraId="2DF5F7C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0309C2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73E2BFA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5CE075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A0ED38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5D6851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61BBA38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5F5F73">
        <w:rPr>
          <w:rFonts w:ascii="Consolas" w:hAnsi="Consolas" w:cs="Consolas"/>
          <w:b/>
          <w:bCs/>
          <w:i/>
          <w:iCs/>
          <w:color w:val="FF0000"/>
          <w:szCs w:val="24"/>
          <w:u w:val="single"/>
          <w:lang w:val="en-US"/>
        </w:rPr>
        <w:t>0</w:t>
      </w:r>
    </w:p>
    <w:p w14:paraId="767D87BF" w14:textId="77777777" w:rsidR="00D90CD5" w:rsidRPr="00CC176E" w:rsidRDefault="00D90CD5" w:rsidP="00D90CD5">
      <w:pPr>
        <w:tabs>
          <w:tab w:val="left" w:pos="955"/>
        </w:tabs>
        <w:rPr>
          <w:rFonts w:ascii="Consolas" w:hAnsi="Consolas" w:cs="Consolas"/>
          <w:sz w:val="22"/>
          <w:szCs w:val="24"/>
        </w:rPr>
      </w:pPr>
      <w:r>
        <w:rPr>
          <w:rFonts w:ascii="Consolas" w:hAnsi="Consolas" w:cs="Consolas"/>
          <w:color w:val="008000"/>
          <w:sz w:val="19"/>
          <w:szCs w:val="19"/>
          <w:lang w:val="en-US"/>
        </w:rPr>
        <w:t xml:space="preserve">Exit the program? (Y)es/(N)o): </w:t>
      </w:r>
      <w:r w:rsidRPr="005F5F73">
        <w:rPr>
          <w:rFonts w:ascii="Consolas" w:hAnsi="Consolas" w:cs="Consolas"/>
          <w:b/>
          <w:bCs/>
          <w:i/>
          <w:iCs/>
          <w:color w:val="FF0000"/>
          <w:szCs w:val="24"/>
          <w:u w:val="single"/>
          <w:lang w:val="en-US"/>
        </w:rPr>
        <w:t>y</w:t>
      </w:r>
    </w:p>
    <w:p w14:paraId="48CDA771" w14:textId="77777777" w:rsidR="00D90CD5"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Long submission:</w:t>
      </w:r>
    </w:p>
    <w:p w14:paraId="149D7A09" w14:textId="5E820C78"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Modify your datafile definition to the following:</w:t>
      </w:r>
      <w:r>
        <w:rPr>
          <w:rFonts w:eastAsia="Times New Roman" w:cstheme="minorHAnsi"/>
          <w:color w:val="000000"/>
          <w:szCs w:val="24"/>
        </w:rPr>
        <w:br/>
      </w:r>
      <w:r>
        <w:rPr>
          <w:rFonts w:ascii="Consolas" w:hAnsi="Consolas" w:cs="Consolas"/>
          <w:color w:val="0000FF"/>
          <w:sz w:val="19"/>
          <w:szCs w:val="19"/>
          <w:lang w:val="en-US"/>
        </w:rPr>
        <w:b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sidRPr="00A33991">
        <w:rPr>
          <w:rFonts w:ascii="Consolas" w:hAnsi="Consolas" w:cs="Consolas"/>
          <w:color w:val="A31515"/>
          <w:sz w:val="19"/>
          <w:szCs w:val="19"/>
          <w:lang w:val="en-US"/>
        </w:rPr>
        <w:t>ipc_ms5_</w:t>
      </w:r>
      <w:r>
        <w:rPr>
          <w:rFonts w:ascii="Consolas" w:hAnsi="Consolas" w:cs="Consolas"/>
          <w:color w:val="A31515"/>
          <w:sz w:val="19"/>
          <w:szCs w:val="19"/>
          <w:lang w:val="en-US"/>
        </w:rPr>
        <w:t xml:space="preserve">long.txt" </w:t>
      </w:r>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Then run the following script from your account: (replace profname.proflastname with your professors’s Seneca userid)</w:t>
      </w:r>
    </w:p>
    <w:p w14:paraId="785F78E4" w14:textId="77777777" w:rsidR="00D90CD5" w:rsidRPr="00520BC7" w:rsidRDefault="00D90CD5" w:rsidP="00D90CD5">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5_long</w:t>
      </w:r>
      <w:r w:rsidRPr="00520BC7">
        <w:rPr>
          <w:rFonts w:ascii="Courier New" w:eastAsia="Times New Roman" w:hAnsi="Courier New" w:cs="Courier New"/>
          <w:b/>
          <w:bCs/>
          <w:color w:val="000000"/>
          <w:szCs w:val="24"/>
        </w:rPr>
        <w:t xml:space="preserve"> &lt;ENTER&gt; </w:t>
      </w:r>
    </w:p>
    <w:p w14:paraId="01ADC9EE" w14:textId="77777777" w:rsidR="00D90CD5" w:rsidRPr="003F002E" w:rsidRDefault="00D90CD5" w:rsidP="00D90CD5">
      <w:pPr>
        <w:tabs>
          <w:tab w:val="left" w:pos="955"/>
        </w:tabs>
        <w:rPr>
          <w:rFonts w:cstheme="minorHAnsi"/>
          <w:szCs w:val="28"/>
        </w:rPr>
      </w:pPr>
      <w:r w:rsidRPr="003F002E">
        <w:rPr>
          <w:rFonts w:cstheme="minorHAnsi"/>
          <w:szCs w:val="28"/>
        </w:rPr>
        <w:t xml:space="preserve">And test your application using the </w:t>
      </w:r>
      <w:r w:rsidRPr="003F002E">
        <w:rPr>
          <w:rFonts w:cstheme="minorHAnsi"/>
          <w:color w:val="FF0000"/>
          <w:szCs w:val="28"/>
        </w:rPr>
        <w:t>RED</w:t>
      </w:r>
      <w:r w:rsidRPr="003F002E">
        <w:rPr>
          <w:rFonts w:cstheme="minorHAnsi"/>
          <w:szCs w:val="28"/>
        </w:rPr>
        <w:t xml:space="preserve"> </w:t>
      </w:r>
      <w:r w:rsidRPr="003F002E">
        <w:rPr>
          <w:rFonts w:cstheme="minorHAnsi"/>
          <w:szCs w:val="28"/>
          <w:u w:val="single"/>
        </w:rPr>
        <w:t>underlined</w:t>
      </w:r>
      <w:r w:rsidRPr="003F002E">
        <w:rPr>
          <w:rFonts w:cstheme="minorHAnsi"/>
          <w:szCs w:val="28"/>
        </w:rPr>
        <w:t xml:space="preserve"> </w:t>
      </w:r>
      <w:r w:rsidRPr="003F002E">
        <w:rPr>
          <w:rFonts w:cstheme="minorHAnsi"/>
          <w:b/>
          <w:bCs/>
          <w:szCs w:val="28"/>
        </w:rPr>
        <w:t>bold</w:t>
      </w:r>
      <w:r w:rsidRPr="003F002E">
        <w:rPr>
          <w:rFonts w:cstheme="minorHAnsi"/>
          <w:szCs w:val="28"/>
        </w:rPr>
        <w:t xml:space="preserve"> </w:t>
      </w:r>
      <w:r w:rsidRPr="003F002E">
        <w:rPr>
          <w:rFonts w:cstheme="minorHAnsi"/>
          <w:i/>
          <w:iCs/>
          <w:szCs w:val="28"/>
        </w:rPr>
        <w:t>italic</w:t>
      </w:r>
      <w:r w:rsidRPr="003F002E">
        <w:rPr>
          <w:rFonts w:cstheme="minorHAnsi"/>
          <w:szCs w:val="28"/>
        </w:rPr>
        <w:t xml:space="preserve"> values below:</w:t>
      </w:r>
    </w:p>
    <w:p w14:paraId="03284FC2" w14:textId="77777777" w:rsidR="00D90CD5" w:rsidRDefault="00D90CD5" w:rsidP="00D90CD5">
      <w:pPr>
        <w:autoSpaceDE w:val="0"/>
        <w:autoSpaceDN w:val="0"/>
        <w:adjustRightInd w:val="0"/>
        <w:spacing w:after="0" w:line="240" w:lineRule="auto"/>
        <w:rPr>
          <w:rFonts w:ascii="Consolas" w:hAnsi="Consolas" w:cs="Consolas"/>
          <w:color w:val="008000"/>
          <w:sz w:val="19"/>
          <w:szCs w:val="19"/>
          <w:lang w:val="en-US"/>
        </w:rPr>
      </w:pPr>
    </w:p>
    <w:p w14:paraId="3C8883F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5C3B9E4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7634C0A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0D0520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2E71A8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6F173E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7F91E7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0B13A7F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C202AB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gt; </w:t>
      </w:r>
      <w:r w:rsidRPr="003F002E">
        <w:rPr>
          <w:rFonts w:ascii="Consolas" w:hAnsi="Consolas" w:cs="Consolas"/>
          <w:b/>
          <w:bCs/>
          <w:i/>
          <w:iCs/>
          <w:color w:val="FF0000"/>
          <w:sz w:val="22"/>
          <w:u w:val="single"/>
          <w:lang w:val="en-US"/>
        </w:rPr>
        <w:t>6</w:t>
      </w:r>
    </w:p>
    <w:p w14:paraId="491382D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value, 0 &lt;= value &lt;= 5: </w:t>
      </w:r>
      <w:r w:rsidRPr="003F002E">
        <w:rPr>
          <w:rFonts w:ascii="Consolas" w:hAnsi="Consolas" w:cs="Consolas"/>
          <w:b/>
          <w:bCs/>
          <w:i/>
          <w:iCs/>
          <w:color w:val="FF0000"/>
          <w:sz w:val="22"/>
          <w:u w:val="single"/>
          <w:lang w:val="en-US"/>
        </w:rPr>
        <w:t>-1</w:t>
      </w:r>
    </w:p>
    <w:p w14:paraId="0C8FACE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value, 0 &lt;= value &lt;= 5: </w:t>
      </w:r>
      <w:r w:rsidRPr="003F002E">
        <w:rPr>
          <w:rFonts w:ascii="Consolas" w:hAnsi="Consolas" w:cs="Consolas"/>
          <w:b/>
          <w:bCs/>
          <w:i/>
          <w:iCs/>
          <w:color w:val="FF0000"/>
          <w:sz w:val="22"/>
          <w:u w:val="single"/>
          <w:lang w:val="en-US"/>
        </w:rPr>
        <w:t>1</w:t>
      </w:r>
    </w:p>
    <w:p w14:paraId="7EE8ED3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48E2166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24822DC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31232C9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2D7396D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466FAAF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44FE001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5F5788E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3C2C692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0ECBB9F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38AA11A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6F74BE4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6CB3F4D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4EC3E61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4C5EFD6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732C850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0DF930B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2BCFCDF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5E1CD6D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1369ED3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61BE0FE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5375D2B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A2255C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7.31</w:t>
      </w:r>
    </w:p>
    <w:p w14:paraId="4240B6B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lt;ENTER&gt;</w:t>
      </w:r>
    </w:p>
    <w:p w14:paraId="47AD552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FA8A37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394E8F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2B9736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7F8C973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4F93368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5D9F055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2</w:t>
      </w:r>
    </w:p>
    <w:p w14:paraId="389D054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 w:val="22"/>
          <w:u w:val="single"/>
          <w:lang w:val="en-US"/>
        </w:rPr>
        <w:t>888</w:t>
      </w:r>
    </w:p>
    <w:p w14:paraId="7AE0DF8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not found!</w:t>
      </w:r>
    </w:p>
    <w:p w14:paraId="1FECB46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56D1DC9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C093CE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972BA9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16D2E0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48C00C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A06FFF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996F54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2</w:t>
      </w:r>
    </w:p>
    <w:p w14:paraId="2F4DA94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 w:val="22"/>
          <w:u w:val="single"/>
          <w:lang w:val="en-US"/>
        </w:rPr>
        <w:t>222</w:t>
      </w:r>
    </w:p>
    <w:p w14:paraId="51649B1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22</w:t>
      </w:r>
    </w:p>
    <w:p w14:paraId="1B9F342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Peaches</w:t>
      </w:r>
    </w:p>
    <w:p w14:paraId="459F76E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1.44</w:t>
      </w:r>
    </w:p>
    <w:p w14:paraId="11A08BF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4</w:t>
      </w:r>
    </w:p>
    <w:p w14:paraId="5726C16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0</w:t>
      </w:r>
    </w:p>
    <w:p w14:paraId="04D730A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4E71C65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ARNING: Quantity low, please order ASAP!!!</w:t>
      </w:r>
    </w:p>
    <w:p w14:paraId="7DD2CB5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1AD0FE9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EC2A85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CBFE24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8586FC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13C4B86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5- Add new item or update item</w:t>
      </w:r>
    </w:p>
    <w:p w14:paraId="7CE3071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C947FC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2</w:t>
      </w:r>
    </w:p>
    <w:p w14:paraId="57F707E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 w:val="22"/>
          <w:u w:val="single"/>
          <w:lang w:val="en-US"/>
        </w:rPr>
        <w:t>835</w:t>
      </w:r>
    </w:p>
    <w:p w14:paraId="3AF7FAF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35</w:t>
      </w:r>
    </w:p>
    <w:p w14:paraId="5664D1B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7up 12 pack</w:t>
      </w:r>
    </w:p>
    <w:p w14:paraId="74CD50F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6.49</w:t>
      </w:r>
    </w:p>
    <w:p w14:paraId="03A7C92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20</w:t>
      </w:r>
    </w:p>
    <w:p w14:paraId="56DCCAA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6F56B78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Yes</w:t>
      </w:r>
    </w:p>
    <w:p w14:paraId="6CCB16C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463673D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206CFF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A649D1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0EBEA0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57CEFF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50FD5F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B91284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1</w:t>
      </w:r>
    </w:p>
    <w:p w14:paraId="7AC2C55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1D19987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79FBACE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472419C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4EFE438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0B70A60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7B9D045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51BBB21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28AB7F8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56477AB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0F3A915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54E5D96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10D1D30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5C999D7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0C3BBE7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6B06D74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007EEA1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1FE80A1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23D8E17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524F4D6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4759CB4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5AD7B32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200031D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7.31</w:t>
      </w:r>
    </w:p>
    <w:p w14:paraId="4284BCB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794816A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D9B3AD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72D79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6A138A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206A2C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3A0674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BA7736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3</w:t>
      </w:r>
    </w:p>
    <w:p w14:paraId="3202F10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 w:val="22"/>
          <w:u w:val="single"/>
          <w:lang w:val="en-US"/>
        </w:rPr>
        <w:t>385</w:t>
      </w:r>
    </w:p>
    <w:p w14:paraId="35E4DB9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385</w:t>
      </w:r>
    </w:p>
    <w:p w14:paraId="27C88E4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Pomegranate</w:t>
      </w:r>
    </w:p>
    <w:p w14:paraId="5407785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2.50</w:t>
      </w:r>
    </w:p>
    <w:p w14:paraId="3DA051B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5</w:t>
      </w:r>
    </w:p>
    <w:p w14:paraId="4A6B7E1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18D23E4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54AC33E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5 or 0 to abort: </w:t>
      </w:r>
      <w:r w:rsidRPr="003F002E">
        <w:rPr>
          <w:rFonts w:ascii="Consolas" w:hAnsi="Consolas" w:cs="Consolas"/>
          <w:b/>
          <w:bCs/>
          <w:i/>
          <w:iCs/>
          <w:color w:val="FF0000"/>
          <w:sz w:val="22"/>
          <w:u w:val="single"/>
          <w:lang w:val="en-US"/>
        </w:rPr>
        <w:t>10</w:t>
      </w:r>
    </w:p>
    <w:p w14:paraId="6D4F5C3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value, 0 &lt;= value &lt;= 5: </w:t>
      </w:r>
      <w:r w:rsidRPr="003F002E">
        <w:rPr>
          <w:rFonts w:ascii="Consolas" w:hAnsi="Consolas" w:cs="Consolas"/>
          <w:b/>
          <w:bCs/>
          <w:i/>
          <w:iCs/>
          <w:color w:val="FF0000"/>
          <w:sz w:val="22"/>
          <w:u w:val="single"/>
          <w:lang w:val="en-US"/>
        </w:rPr>
        <w:t>-1</w:t>
      </w:r>
    </w:p>
    <w:p w14:paraId="189262A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Invalid value, 0 &lt;= value &lt;= 5: </w:t>
      </w:r>
      <w:r w:rsidRPr="003F002E">
        <w:rPr>
          <w:rFonts w:ascii="Consolas" w:hAnsi="Consolas" w:cs="Consolas"/>
          <w:b/>
          <w:bCs/>
          <w:i/>
          <w:iCs/>
          <w:color w:val="FF0000"/>
          <w:sz w:val="22"/>
          <w:u w:val="single"/>
          <w:lang w:val="en-US"/>
        </w:rPr>
        <w:t>2</w:t>
      </w:r>
    </w:p>
    <w:p w14:paraId="42DFA06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hecked out! ==--</w:t>
      </w:r>
    </w:p>
    <w:p w14:paraId="181A1D7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3CE9039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23CB6B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7E3B518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44B4160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BBD6D1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D0F232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8C4B5E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1</w:t>
      </w:r>
    </w:p>
    <w:p w14:paraId="7D827EB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1243DD4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08C48C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30CFDFC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31C933C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0ED3581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5CE84B0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3 |   2 |        7.50|</w:t>
      </w:r>
    </w:p>
    <w:p w14:paraId="5693BE2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7CF30A9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12E9A7E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8DA53F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5AD3A31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04246EF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04C1C9C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1965CAA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711C44D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648962E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05A391A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6F16AE4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5429672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536769B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415022F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A5A5D7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2.31</w:t>
      </w:r>
    </w:p>
    <w:p w14:paraId="37C12C4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08CC453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1F86E80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5811B9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50CDDD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9A6E3A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0278957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670B1CF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3</w:t>
      </w:r>
    </w:p>
    <w:p w14:paraId="30624F8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Cs w:val="24"/>
          <w:u w:val="single"/>
          <w:lang w:val="en-US"/>
        </w:rPr>
        <w:t>385</w:t>
      </w:r>
    </w:p>
    <w:p w14:paraId="4691AFD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385</w:t>
      </w:r>
    </w:p>
    <w:p w14:paraId="5E13444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Pomegranate</w:t>
      </w:r>
    </w:p>
    <w:p w14:paraId="242F906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2.50</w:t>
      </w:r>
    </w:p>
    <w:p w14:paraId="4FC421E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3</w:t>
      </w:r>
    </w:p>
    <w:p w14:paraId="32565EC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367E144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1DDC3BB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3 or 0 to abort: </w:t>
      </w:r>
      <w:r w:rsidRPr="003F002E">
        <w:rPr>
          <w:rFonts w:ascii="Consolas" w:hAnsi="Consolas" w:cs="Consolas"/>
          <w:b/>
          <w:bCs/>
          <w:i/>
          <w:iCs/>
          <w:color w:val="FF0000"/>
          <w:szCs w:val="24"/>
          <w:u w:val="single"/>
          <w:lang w:val="en-US"/>
        </w:rPr>
        <w:t>1</w:t>
      </w:r>
    </w:p>
    <w:p w14:paraId="24EC7CA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hecked out! ==--</w:t>
      </w:r>
    </w:p>
    <w:p w14:paraId="1F76047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Quantity is low, please reorder ASAP!!!</w:t>
      </w:r>
    </w:p>
    <w:p w14:paraId="0D95B96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43F7318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D35262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7B063D0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960F84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820E26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009A6EE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0- Exit program</w:t>
      </w:r>
    </w:p>
    <w:p w14:paraId="3F9C389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1</w:t>
      </w:r>
    </w:p>
    <w:p w14:paraId="673452B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5D5756C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7AA917F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440A1CE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5302A0C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26DFDA1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74BED40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2 |   2 |        5.00|***</w:t>
      </w:r>
    </w:p>
    <w:p w14:paraId="57DA41A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6B1492D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0F51CAF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4FE3908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682CC3D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1860FFE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5C46AFC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1ED2B4E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147381B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2E4474B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133D860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3A4B078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6B6C386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31BCC56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31ECB46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0D122D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19.81</w:t>
      </w:r>
    </w:p>
    <w:p w14:paraId="52335D8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r>
        <w:rPr>
          <w:rFonts w:ascii="Consolas" w:hAnsi="Consolas" w:cs="Consolas"/>
          <w:color w:val="008000"/>
          <w:sz w:val="19"/>
          <w:szCs w:val="19"/>
          <w:lang w:val="en-US"/>
        </w:rPr>
        <w:br/>
        <w:t>1- List all items</w:t>
      </w:r>
    </w:p>
    <w:p w14:paraId="179753A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370876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F06750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5C51AE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5A6366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48224D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4</w:t>
      </w:r>
    </w:p>
    <w:p w14:paraId="2FCC765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Cs w:val="24"/>
          <w:u w:val="single"/>
          <w:lang w:val="en-US"/>
        </w:rPr>
        <w:t>888</w:t>
      </w:r>
    </w:p>
    <w:p w14:paraId="51E4DBD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SKU not found in storage!</w:t>
      </w:r>
    </w:p>
    <w:p w14:paraId="53D1D69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342132E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8AA5A3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A533CA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64AC2B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1D1BA29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483A689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3CAE62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4</w:t>
      </w:r>
    </w:p>
    <w:p w14:paraId="19EC780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Cs w:val="24"/>
          <w:u w:val="single"/>
          <w:lang w:val="en-US"/>
        </w:rPr>
        <w:t>385</w:t>
      </w:r>
    </w:p>
    <w:p w14:paraId="1FC67D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385</w:t>
      </w:r>
    </w:p>
    <w:p w14:paraId="1CCFAE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Pomegranate</w:t>
      </w:r>
    </w:p>
    <w:p w14:paraId="666C634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2.50</w:t>
      </w:r>
    </w:p>
    <w:p w14:paraId="672AA65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2</w:t>
      </w:r>
    </w:p>
    <w:p w14:paraId="6A3C2CD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21925BF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06DF4E0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ARNING: Quantity low, please order ASAP!!!</w:t>
      </w:r>
    </w:p>
    <w:p w14:paraId="3FC2267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stock; Maximum of 997 or 0 to abort: </w:t>
      </w:r>
      <w:r w:rsidRPr="003F002E">
        <w:rPr>
          <w:rFonts w:ascii="Consolas" w:hAnsi="Consolas" w:cs="Consolas"/>
          <w:b/>
          <w:bCs/>
          <w:i/>
          <w:iCs/>
          <w:color w:val="FF0000"/>
          <w:szCs w:val="24"/>
          <w:u w:val="single"/>
          <w:lang w:val="en-US"/>
        </w:rPr>
        <w:t>50</w:t>
      </w:r>
    </w:p>
    <w:p w14:paraId="164A394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Stocked! ==--</w:t>
      </w:r>
    </w:p>
    <w:p w14:paraId="3883824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2828B2F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C66357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81D4B7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56E4705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4- Stock an item</w:t>
      </w:r>
    </w:p>
    <w:p w14:paraId="14B6933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B3AAE7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55443DB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1</w:t>
      </w:r>
    </w:p>
    <w:p w14:paraId="36003C3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421306A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EF364D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0A6FCDE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7E3B6D2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48D6BD7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712F71D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2 |   2 |      130.00|</w:t>
      </w:r>
    </w:p>
    <w:p w14:paraId="442F4FB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6612478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664F897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1458AE1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291C3DE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3B7F25E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17DCD83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0E60A28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2C4722D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4010E5E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6351A20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4DC25DE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3498716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574469F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76A317B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9D22E5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444.81</w:t>
      </w:r>
    </w:p>
    <w:p w14:paraId="3F48652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575D165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292F79B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D5C9D4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50B3B3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1AEB4ED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03CB89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481756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5</w:t>
      </w:r>
    </w:p>
    <w:p w14:paraId="3582E63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Cs w:val="24"/>
          <w:u w:val="single"/>
          <w:lang w:val="en-US"/>
        </w:rPr>
        <w:t>888</w:t>
      </w:r>
    </w:p>
    <w:p w14:paraId="79C76D8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72C0C24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3F002E">
        <w:rPr>
          <w:rFonts w:ascii="Consolas" w:hAnsi="Consolas" w:cs="Consolas"/>
          <w:b/>
          <w:bCs/>
          <w:i/>
          <w:iCs/>
          <w:color w:val="FF0000"/>
          <w:szCs w:val="24"/>
          <w:u w:val="single"/>
          <w:lang w:val="en-US"/>
        </w:rPr>
        <w:t>Apples</w:t>
      </w:r>
    </w:p>
    <w:p w14:paraId="67EB1F7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3F002E">
        <w:rPr>
          <w:rFonts w:ascii="Consolas" w:hAnsi="Consolas" w:cs="Consolas"/>
          <w:b/>
          <w:bCs/>
          <w:i/>
          <w:iCs/>
          <w:color w:val="FF0000"/>
          <w:szCs w:val="24"/>
          <w:u w:val="single"/>
          <w:lang w:val="en-US"/>
        </w:rPr>
        <w:t>3.99</w:t>
      </w:r>
    </w:p>
    <w:p w14:paraId="4222550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3F002E">
        <w:rPr>
          <w:rFonts w:ascii="Consolas" w:hAnsi="Consolas" w:cs="Consolas"/>
          <w:b/>
          <w:bCs/>
          <w:i/>
          <w:iCs/>
          <w:color w:val="FF0000"/>
          <w:szCs w:val="24"/>
          <w:u w:val="single"/>
          <w:lang w:val="en-US"/>
        </w:rPr>
        <w:t>10</w:t>
      </w:r>
    </w:p>
    <w:p w14:paraId="3A247D4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3F002E">
        <w:rPr>
          <w:rFonts w:ascii="Consolas" w:hAnsi="Consolas" w:cs="Consolas"/>
          <w:b/>
          <w:bCs/>
          <w:i/>
          <w:iCs/>
          <w:color w:val="FF0000"/>
          <w:szCs w:val="24"/>
          <w:u w:val="single"/>
          <w:lang w:val="en-US"/>
        </w:rPr>
        <w:t>2</w:t>
      </w:r>
    </w:p>
    <w:p w14:paraId="24E6EC2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3F002E">
        <w:rPr>
          <w:rFonts w:ascii="Consolas" w:hAnsi="Consolas" w:cs="Consolas"/>
          <w:b/>
          <w:bCs/>
          <w:i/>
          <w:iCs/>
          <w:color w:val="FF0000"/>
          <w:szCs w:val="24"/>
          <w:u w:val="single"/>
          <w:lang w:val="en-US"/>
        </w:rPr>
        <w:t>n</w:t>
      </w:r>
    </w:p>
    <w:p w14:paraId="49FF5CF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Add Item? (Y)es/(N)o: </w:t>
      </w:r>
      <w:r w:rsidRPr="003F002E">
        <w:rPr>
          <w:rFonts w:ascii="Consolas" w:hAnsi="Consolas" w:cs="Consolas"/>
          <w:b/>
          <w:bCs/>
          <w:i/>
          <w:iCs/>
          <w:color w:val="FF0000"/>
          <w:szCs w:val="24"/>
          <w:u w:val="single"/>
          <w:lang w:val="en-US"/>
        </w:rPr>
        <w:t>y</w:t>
      </w:r>
    </w:p>
    <w:p w14:paraId="649DD7F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ed! ==--</w:t>
      </w:r>
    </w:p>
    <w:p w14:paraId="16737BC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6760084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A29C80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5FECB97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795130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D06ED5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DCC3CF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F4B63B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1</w:t>
      </w:r>
    </w:p>
    <w:p w14:paraId="4A3E103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4A01F86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48A39E7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480368F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45DF945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3   |240|Blueberries         |    3.99|   No|  30 |   5 |      119.70|</w:t>
      </w:r>
    </w:p>
    <w:p w14:paraId="2D4BA78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4A67980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2 |   2 |      130.00|</w:t>
      </w:r>
    </w:p>
    <w:p w14:paraId="0340FDA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6F5065E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7A6163F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054616C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6CE40AA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037ABF3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1707046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03402E8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5045750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13A6E5F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04D1C2A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7E2431F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4D9CBEC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114F6BB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2EE38D9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Apples              |    3.99|   No|  10 |   2 |       39.90|</w:t>
      </w:r>
    </w:p>
    <w:p w14:paraId="6ABBB25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DB5C7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484.71</w:t>
      </w:r>
    </w:p>
    <w:p w14:paraId="01B99B9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48932A6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0CF7C6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2E36B7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99F2A2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A20ACD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292FD4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C0AA85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52231A">
        <w:rPr>
          <w:rFonts w:ascii="Consolas" w:hAnsi="Consolas" w:cs="Consolas"/>
          <w:b/>
          <w:bCs/>
          <w:i/>
          <w:iCs/>
          <w:color w:val="FF0000"/>
          <w:szCs w:val="24"/>
          <w:u w:val="single"/>
          <w:lang w:val="en-US"/>
        </w:rPr>
        <w:t>5</w:t>
      </w:r>
    </w:p>
    <w:p w14:paraId="4FE7EF0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52231A">
        <w:rPr>
          <w:rFonts w:ascii="Consolas" w:hAnsi="Consolas" w:cs="Consolas"/>
          <w:b/>
          <w:bCs/>
          <w:i/>
          <w:iCs/>
          <w:color w:val="FF0000"/>
          <w:szCs w:val="24"/>
          <w:u w:val="single"/>
          <w:lang w:val="en-US"/>
        </w:rPr>
        <w:t>888</w:t>
      </w:r>
    </w:p>
    <w:p w14:paraId="0FC919C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30EF09B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Apples</w:t>
      </w:r>
    </w:p>
    <w:p w14:paraId="5D5569B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30C51A9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149B25B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r>
        <w:rPr>
          <w:rFonts w:ascii="Consolas" w:hAnsi="Consolas" w:cs="Consolas"/>
          <w:color w:val="008000"/>
          <w:sz w:val="19"/>
          <w:szCs w:val="19"/>
          <w:lang w:val="en-US"/>
        </w:rPr>
        <w:br/>
        <w:t xml:space="preserve">   Is Taxed: No</w:t>
      </w:r>
    </w:p>
    <w:p w14:paraId="1F03DE0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tem already exists, Update? (Y)es/(N)o: </w:t>
      </w:r>
      <w:r w:rsidRPr="0052231A">
        <w:rPr>
          <w:rFonts w:ascii="Consolas" w:hAnsi="Consolas" w:cs="Consolas"/>
          <w:b/>
          <w:bCs/>
          <w:i/>
          <w:iCs/>
          <w:color w:val="FF0000"/>
          <w:szCs w:val="24"/>
          <w:u w:val="single"/>
          <w:lang w:val="en-US"/>
        </w:rPr>
        <w:t>y</w:t>
      </w:r>
    </w:p>
    <w:p w14:paraId="7268F9D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ter new data:</w:t>
      </w:r>
    </w:p>
    <w:p w14:paraId="4044DA3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2C750DD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52231A">
        <w:rPr>
          <w:rFonts w:ascii="Consolas" w:hAnsi="Consolas" w:cs="Consolas"/>
          <w:b/>
          <w:bCs/>
          <w:i/>
          <w:iCs/>
          <w:color w:val="FF0000"/>
          <w:szCs w:val="24"/>
          <w:u w:val="single"/>
          <w:lang w:val="en-US"/>
        </w:rPr>
        <w:t>Red Del Apples</w:t>
      </w:r>
    </w:p>
    <w:p w14:paraId="21A07CA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52231A">
        <w:rPr>
          <w:rFonts w:ascii="Consolas" w:hAnsi="Consolas" w:cs="Consolas"/>
          <w:b/>
          <w:bCs/>
          <w:i/>
          <w:iCs/>
          <w:color w:val="FF0000"/>
          <w:szCs w:val="24"/>
          <w:u w:val="single"/>
          <w:lang w:val="en-US"/>
        </w:rPr>
        <w:t>3.50$</w:t>
      </w:r>
    </w:p>
    <w:p w14:paraId="24DA9EB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number, please try again: </w:t>
      </w:r>
      <w:r w:rsidRPr="0052231A">
        <w:rPr>
          <w:rFonts w:ascii="Consolas" w:hAnsi="Consolas" w:cs="Consolas"/>
          <w:b/>
          <w:bCs/>
          <w:i/>
          <w:iCs/>
          <w:color w:val="FF0000"/>
          <w:szCs w:val="24"/>
          <w:u w:val="single"/>
          <w:lang w:val="en-US"/>
        </w:rPr>
        <w:t>3.50</w:t>
      </w:r>
    </w:p>
    <w:p w14:paraId="72084F2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52231A">
        <w:rPr>
          <w:rFonts w:ascii="Consolas" w:hAnsi="Consolas" w:cs="Consolas"/>
          <w:b/>
          <w:bCs/>
          <w:i/>
          <w:iCs/>
          <w:color w:val="FF0000"/>
          <w:szCs w:val="24"/>
          <w:u w:val="single"/>
          <w:lang w:val="en-US"/>
        </w:rPr>
        <w:t>10 boxes</w:t>
      </w:r>
    </w:p>
    <w:p w14:paraId="43D0DE7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integer, please try again: </w:t>
      </w:r>
      <w:r w:rsidRPr="0052231A">
        <w:rPr>
          <w:rFonts w:ascii="Consolas" w:hAnsi="Consolas" w:cs="Consolas"/>
          <w:b/>
          <w:bCs/>
          <w:i/>
          <w:iCs/>
          <w:color w:val="FF0000"/>
          <w:szCs w:val="24"/>
          <w:u w:val="single"/>
          <w:lang w:val="en-US"/>
        </w:rPr>
        <w:t>10</w:t>
      </w:r>
    </w:p>
    <w:p w14:paraId="3EF237B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52231A">
        <w:rPr>
          <w:rFonts w:ascii="Consolas" w:hAnsi="Consolas" w:cs="Consolas"/>
          <w:b/>
          <w:bCs/>
          <w:i/>
          <w:iCs/>
          <w:color w:val="FF0000"/>
          <w:szCs w:val="24"/>
          <w:u w:val="single"/>
          <w:lang w:val="en-US"/>
        </w:rPr>
        <w:t>only 2</w:t>
      </w:r>
    </w:p>
    <w:p w14:paraId="6D5151A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integer, please try again: </w:t>
      </w:r>
      <w:r w:rsidRPr="0052231A">
        <w:rPr>
          <w:rFonts w:ascii="Consolas" w:hAnsi="Consolas" w:cs="Consolas"/>
          <w:b/>
          <w:bCs/>
          <w:i/>
          <w:iCs/>
          <w:color w:val="FF0000"/>
          <w:szCs w:val="24"/>
          <w:u w:val="single"/>
          <w:lang w:val="en-US"/>
        </w:rPr>
        <w:t>2</w:t>
      </w:r>
    </w:p>
    <w:p w14:paraId="63B7825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52231A">
        <w:rPr>
          <w:rFonts w:ascii="Consolas" w:hAnsi="Consolas" w:cs="Consolas"/>
          <w:b/>
          <w:bCs/>
          <w:i/>
          <w:iCs/>
          <w:color w:val="FF0000"/>
          <w:szCs w:val="24"/>
          <w:u w:val="single"/>
          <w:lang w:val="en-US"/>
        </w:rPr>
        <w:t>Y</w:t>
      </w:r>
    </w:p>
    <w:p w14:paraId="1210F0E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Overwrite old data? (Y)es/(N)o: </w:t>
      </w:r>
      <w:r w:rsidRPr="0052231A">
        <w:rPr>
          <w:rFonts w:ascii="Consolas" w:hAnsi="Consolas" w:cs="Consolas"/>
          <w:b/>
          <w:bCs/>
          <w:i/>
          <w:iCs/>
          <w:color w:val="FF0000"/>
          <w:szCs w:val="24"/>
          <w:u w:val="single"/>
          <w:lang w:val="en-US"/>
        </w:rPr>
        <w:t>n</w:t>
      </w:r>
    </w:p>
    <w:p w14:paraId="2EF6432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387A1CD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52231A">
        <w:rPr>
          <w:rFonts w:ascii="Consolas" w:hAnsi="Consolas" w:cs="Consolas"/>
          <w:b/>
          <w:bCs/>
          <w:i/>
          <w:iCs/>
          <w:color w:val="FF0000"/>
          <w:sz w:val="22"/>
          <w:u w:val="single"/>
          <w:lang w:val="en-US"/>
        </w:rPr>
        <w:t xml:space="preserve"> </w:t>
      </w:r>
      <w:r w:rsidRPr="003F002E">
        <w:rPr>
          <w:rFonts w:ascii="Consolas" w:hAnsi="Consolas" w:cs="Consolas"/>
          <w:b/>
          <w:bCs/>
          <w:i/>
          <w:iCs/>
          <w:color w:val="FF0000"/>
          <w:sz w:val="22"/>
          <w:u w:val="single"/>
          <w:lang w:val="en-US"/>
        </w:rPr>
        <w:t>&lt;ENTER&gt;</w:t>
      </w:r>
    </w:p>
    <w:p w14:paraId="3FB0FB0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039B521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78A8798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24ABC4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824FAD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DB7828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417B4B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gt; </w:t>
      </w:r>
      <w:r w:rsidRPr="000E30AB">
        <w:rPr>
          <w:rFonts w:ascii="Consolas" w:hAnsi="Consolas" w:cs="Consolas"/>
          <w:b/>
          <w:bCs/>
          <w:i/>
          <w:iCs/>
          <w:color w:val="FF0000"/>
          <w:szCs w:val="24"/>
          <w:u w:val="single"/>
          <w:lang w:val="en-US"/>
        </w:rPr>
        <w:t>1</w:t>
      </w:r>
    </w:p>
    <w:p w14:paraId="1C7C762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6DCE377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B32ED5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0BC8922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289BB0B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77D65DE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75DE2EF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2 |   2 |      130.00|</w:t>
      </w:r>
    </w:p>
    <w:p w14:paraId="67BC292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3884516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4734B7A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4C75B76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5B0A371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31F1836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194A791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5913E7B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6BADC74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04C1C5A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18C97F8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052F07D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784B63E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7F441DE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733C45B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Apples              |    3.99|   No|  10 |   2 |       39.90|</w:t>
      </w:r>
    </w:p>
    <w:p w14:paraId="6A4A6D3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444DCA8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484.71</w:t>
      </w:r>
    </w:p>
    <w:p w14:paraId="776053B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B1BB4">
        <w:rPr>
          <w:rFonts w:ascii="Consolas" w:hAnsi="Consolas" w:cs="Consolas"/>
          <w:b/>
          <w:bCs/>
          <w:i/>
          <w:iCs/>
          <w:color w:val="FF0000"/>
          <w:sz w:val="22"/>
          <w:u w:val="single"/>
          <w:lang w:val="en-US"/>
        </w:rPr>
        <w:t xml:space="preserve"> </w:t>
      </w:r>
      <w:r w:rsidRPr="003F002E">
        <w:rPr>
          <w:rFonts w:ascii="Consolas" w:hAnsi="Consolas" w:cs="Consolas"/>
          <w:b/>
          <w:bCs/>
          <w:i/>
          <w:iCs/>
          <w:color w:val="FF0000"/>
          <w:sz w:val="22"/>
          <w:u w:val="single"/>
          <w:lang w:val="en-US"/>
        </w:rPr>
        <w:t>&lt;ENTER&gt;</w:t>
      </w:r>
    </w:p>
    <w:p w14:paraId="4577B0A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1BC0BA2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BB3437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72EF98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02781B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26A822D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B4E933D" w14:textId="77777777" w:rsidR="00D90CD5" w:rsidRPr="002B1BB4" w:rsidRDefault="00D90CD5" w:rsidP="00D90CD5">
      <w:pPr>
        <w:autoSpaceDE w:val="0"/>
        <w:autoSpaceDN w:val="0"/>
        <w:adjustRightInd w:val="0"/>
        <w:spacing w:after="0" w:line="240" w:lineRule="auto"/>
        <w:rPr>
          <w:rFonts w:ascii="Consolas" w:hAnsi="Consolas" w:cs="Consolas"/>
          <w:color w:val="000000"/>
          <w:sz w:val="22"/>
          <w:u w:val="single"/>
          <w:lang w:val="en-US"/>
        </w:rPr>
      </w:pPr>
      <w:r>
        <w:rPr>
          <w:rFonts w:ascii="Consolas" w:hAnsi="Consolas" w:cs="Consolas"/>
          <w:color w:val="008000"/>
          <w:sz w:val="19"/>
          <w:szCs w:val="19"/>
          <w:lang w:val="en-US"/>
        </w:rPr>
        <w:t xml:space="preserve">&gt; </w:t>
      </w:r>
      <w:r w:rsidRPr="002B1BB4">
        <w:rPr>
          <w:rFonts w:ascii="Consolas" w:hAnsi="Consolas" w:cs="Consolas"/>
          <w:b/>
          <w:bCs/>
          <w:i/>
          <w:iCs/>
          <w:color w:val="FF0000"/>
          <w:szCs w:val="24"/>
          <w:u w:val="single"/>
          <w:lang w:val="en-US"/>
        </w:rPr>
        <w:t>5</w:t>
      </w:r>
    </w:p>
    <w:p w14:paraId="307356E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0E30AB">
        <w:rPr>
          <w:rFonts w:ascii="Consolas" w:hAnsi="Consolas" w:cs="Consolas"/>
          <w:b/>
          <w:bCs/>
          <w:i/>
          <w:iCs/>
          <w:color w:val="FF0000"/>
          <w:szCs w:val="24"/>
          <w:u w:val="single"/>
          <w:lang w:val="en-US"/>
        </w:rPr>
        <w:t>888</w:t>
      </w:r>
      <w:r>
        <w:rPr>
          <w:rFonts w:ascii="Consolas" w:hAnsi="Consolas" w:cs="Consolas"/>
          <w:color w:val="008000"/>
          <w:sz w:val="19"/>
          <w:szCs w:val="19"/>
          <w:lang w:val="en-US"/>
        </w:rPr>
        <w:br/>
        <w:t xml:space="preserve">        SKU: 888</w:t>
      </w:r>
    </w:p>
    <w:p w14:paraId="53DA1AF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Apples</w:t>
      </w:r>
    </w:p>
    <w:p w14:paraId="714A166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424B4E7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5E0E9A5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7143539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3EEAC83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tem already exists, Update? (Y)es/(N)o: </w:t>
      </w:r>
      <w:r w:rsidRPr="000E30AB">
        <w:rPr>
          <w:rFonts w:ascii="Consolas" w:hAnsi="Consolas" w:cs="Consolas"/>
          <w:b/>
          <w:bCs/>
          <w:i/>
          <w:iCs/>
          <w:color w:val="FF0000"/>
          <w:szCs w:val="24"/>
          <w:u w:val="single"/>
          <w:lang w:val="en-US"/>
        </w:rPr>
        <w:t>y</w:t>
      </w:r>
    </w:p>
    <w:p w14:paraId="500F78F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ter new data:</w:t>
      </w:r>
    </w:p>
    <w:p w14:paraId="7C9F674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0A4AE63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0E30AB">
        <w:rPr>
          <w:rFonts w:ascii="Consolas" w:hAnsi="Consolas" w:cs="Consolas"/>
          <w:b/>
          <w:bCs/>
          <w:i/>
          <w:iCs/>
          <w:color w:val="FF0000"/>
          <w:szCs w:val="24"/>
          <w:u w:val="single"/>
          <w:lang w:val="en-US"/>
        </w:rPr>
        <w:t>Apples</w:t>
      </w:r>
    </w:p>
    <w:p w14:paraId="766DAAF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0E30AB">
        <w:rPr>
          <w:rFonts w:ascii="Consolas" w:hAnsi="Consolas" w:cs="Consolas"/>
          <w:b/>
          <w:bCs/>
          <w:i/>
          <w:iCs/>
          <w:color w:val="FF0000"/>
          <w:szCs w:val="24"/>
          <w:u w:val="single"/>
          <w:lang w:val="en-US"/>
        </w:rPr>
        <w:t>3.99</w:t>
      </w:r>
    </w:p>
    <w:p w14:paraId="68446BF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0E30AB">
        <w:rPr>
          <w:rFonts w:ascii="Consolas" w:hAnsi="Consolas" w:cs="Consolas"/>
          <w:b/>
          <w:bCs/>
          <w:i/>
          <w:iCs/>
          <w:color w:val="FF0000"/>
          <w:szCs w:val="24"/>
          <w:u w:val="single"/>
          <w:lang w:val="en-US"/>
        </w:rPr>
        <w:t>20</w:t>
      </w:r>
    </w:p>
    <w:p w14:paraId="23EDEEF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0E30AB">
        <w:rPr>
          <w:rFonts w:ascii="Consolas" w:hAnsi="Consolas" w:cs="Consolas"/>
          <w:b/>
          <w:bCs/>
          <w:i/>
          <w:iCs/>
          <w:color w:val="FF0000"/>
          <w:szCs w:val="24"/>
          <w:u w:val="single"/>
          <w:lang w:val="en-US"/>
        </w:rPr>
        <w:t>2</w:t>
      </w:r>
    </w:p>
    <w:p w14:paraId="79F5619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0E30AB">
        <w:rPr>
          <w:rFonts w:ascii="Consolas" w:hAnsi="Consolas" w:cs="Consolas"/>
          <w:b/>
          <w:bCs/>
          <w:i/>
          <w:iCs/>
          <w:color w:val="FF0000"/>
          <w:szCs w:val="24"/>
          <w:u w:val="single"/>
          <w:lang w:val="en-US"/>
        </w:rPr>
        <w:t>n</w:t>
      </w:r>
    </w:p>
    <w:p w14:paraId="55AD618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Overwrite old data? (Y)es/(N)o: </w:t>
      </w:r>
      <w:r w:rsidRPr="000E30AB">
        <w:rPr>
          <w:rFonts w:ascii="Consolas" w:hAnsi="Consolas" w:cs="Consolas"/>
          <w:b/>
          <w:bCs/>
          <w:i/>
          <w:iCs/>
          <w:color w:val="FF0000"/>
          <w:szCs w:val="24"/>
          <w:u w:val="single"/>
          <w:lang w:val="en-US"/>
        </w:rPr>
        <w:t>y</w:t>
      </w:r>
    </w:p>
    <w:p w14:paraId="77834E2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Updated! ==--</w:t>
      </w:r>
    </w:p>
    <w:p w14:paraId="0359633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B1BB4">
        <w:rPr>
          <w:rFonts w:ascii="Consolas" w:hAnsi="Consolas" w:cs="Consolas"/>
          <w:b/>
          <w:bCs/>
          <w:i/>
          <w:iCs/>
          <w:color w:val="FF0000"/>
          <w:sz w:val="22"/>
          <w:u w:val="single"/>
          <w:lang w:val="en-US"/>
        </w:rPr>
        <w:t xml:space="preserve"> </w:t>
      </w:r>
      <w:r w:rsidRPr="003F002E">
        <w:rPr>
          <w:rFonts w:ascii="Consolas" w:hAnsi="Consolas" w:cs="Consolas"/>
          <w:b/>
          <w:bCs/>
          <w:i/>
          <w:iCs/>
          <w:color w:val="FF0000"/>
          <w:sz w:val="22"/>
          <w:u w:val="single"/>
          <w:lang w:val="en-US"/>
        </w:rPr>
        <w:t>&lt;ENTER&gt;</w:t>
      </w:r>
    </w:p>
    <w:p w14:paraId="174102C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414BAE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A5205C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57B3A9E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28A1F9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27EADCC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0- Exit program</w:t>
      </w:r>
    </w:p>
    <w:p w14:paraId="782511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1</w:t>
      </w:r>
    </w:p>
    <w:p w14:paraId="4123904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0C62043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2748ED2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33BEC0F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37FDAEB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1A24FE1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1834C77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2 |   2 |      130.00|</w:t>
      </w:r>
    </w:p>
    <w:p w14:paraId="3BD51DE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79E8586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6193E6B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0207EEF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0566B7A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50A006D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2633450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17EC13C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56BFAB4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1219E76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06CE5D5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35E08C8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027D004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10804B5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24D7B84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Apples              |    3.99|   No|  20 |   2 |       79.80|</w:t>
      </w:r>
    </w:p>
    <w:p w14:paraId="02C6557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DC8800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524.61</w:t>
      </w:r>
    </w:p>
    <w:p w14:paraId="5FE389C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0E30AB">
        <w:rPr>
          <w:rFonts w:ascii="Consolas" w:hAnsi="Consolas" w:cs="Consolas"/>
          <w:b/>
          <w:bCs/>
          <w:i/>
          <w:iCs/>
          <w:color w:val="FF0000"/>
          <w:sz w:val="22"/>
          <w:u w:val="single"/>
          <w:lang w:val="en-US"/>
        </w:rPr>
        <w:t xml:space="preserve"> </w:t>
      </w:r>
      <w:r w:rsidRPr="003F002E">
        <w:rPr>
          <w:rFonts w:ascii="Consolas" w:hAnsi="Consolas" w:cs="Consolas"/>
          <w:b/>
          <w:bCs/>
          <w:i/>
          <w:iCs/>
          <w:color w:val="FF0000"/>
          <w:sz w:val="22"/>
          <w:u w:val="single"/>
          <w:lang w:val="en-US"/>
        </w:rPr>
        <w:t>&lt;ENTER&gt;</w:t>
      </w:r>
    </w:p>
    <w:p w14:paraId="372A230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68E040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713C730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714C2A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27B8F9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4940DD1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586F770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0</w:t>
      </w:r>
    </w:p>
    <w:p w14:paraId="47362B0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Exit the program? (Y)es/(N)o): </w:t>
      </w:r>
      <w:r w:rsidRPr="000E30AB">
        <w:rPr>
          <w:rFonts w:ascii="Consolas" w:hAnsi="Consolas" w:cs="Consolas"/>
          <w:b/>
          <w:bCs/>
          <w:i/>
          <w:iCs/>
          <w:color w:val="FF0000"/>
          <w:szCs w:val="24"/>
          <w:u w:val="single"/>
          <w:lang w:val="en-US"/>
        </w:rPr>
        <w:t>n</w:t>
      </w:r>
    </w:p>
    <w:p w14:paraId="041E4D9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199378B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98ADCA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F40844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19208B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09ABED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B972B6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1</w:t>
      </w:r>
    </w:p>
    <w:p w14:paraId="1168A8D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77232B0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B37B33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42E2496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7E27A04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513CC12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22CAA44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2 |   2 |      130.00|</w:t>
      </w:r>
    </w:p>
    <w:p w14:paraId="530DDB1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559BC9C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5498431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7051950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04CE193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71A9076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7C8DC06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651AFC1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5745117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0FBC9ED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15  |731|Jack's Apple Juice  |    1.50|  Yes|  80 |  10 |      135.60|</w:t>
      </w:r>
    </w:p>
    <w:p w14:paraId="5225401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7A18AAD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1F5ED6F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1468B77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10540B6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Apples              |    3.99|   No|  20 |   2 |       79.80|</w:t>
      </w:r>
    </w:p>
    <w:p w14:paraId="0345615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7B3AC3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524.61</w:t>
      </w:r>
    </w:p>
    <w:p w14:paraId="62E32FA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0E30AB">
        <w:rPr>
          <w:rFonts w:ascii="Consolas" w:hAnsi="Consolas" w:cs="Consolas"/>
          <w:b/>
          <w:bCs/>
          <w:i/>
          <w:iCs/>
          <w:color w:val="FF0000"/>
          <w:sz w:val="22"/>
          <w:u w:val="single"/>
          <w:lang w:val="en-US"/>
        </w:rPr>
        <w:t xml:space="preserve"> </w:t>
      </w:r>
      <w:r w:rsidRPr="003F002E">
        <w:rPr>
          <w:rFonts w:ascii="Consolas" w:hAnsi="Consolas" w:cs="Consolas"/>
          <w:b/>
          <w:bCs/>
          <w:i/>
          <w:iCs/>
          <w:color w:val="FF0000"/>
          <w:sz w:val="22"/>
          <w:u w:val="single"/>
          <w:lang w:val="en-US"/>
        </w:rPr>
        <w:t>&lt;ENTER&gt;</w:t>
      </w:r>
    </w:p>
    <w:p w14:paraId="40A8BAF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24197BA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0A8D0E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76288E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A2AEA1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B63A0C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681B575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0</w:t>
      </w:r>
    </w:p>
    <w:p w14:paraId="7BF1AFA4" w14:textId="77777777" w:rsidR="00D90CD5" w:rsidRPr="00773730" w:rsidRDefault="00D90CD5" w:rsidP="00D90CD5">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 xml:space="preserve">Exit the program? (Y)es/(N)o): </w:t>
      </w:r>
      <w:r w:rsidRPr="000E30AB">
        <w:rPr>
          <w:rFonts w:ascii="Consolas" w:hAnsi="Consolas" w:cs="Consolas"/>
          <w:b/>
          <w:bCs/>
          <w:i/>
          <w:iCs/>
          <w:color w:val="FF0000"/>
          <w:szCs w:val="24"/>
          <w:u w:val="single"/>
          <w:lang w:val="en-US"/>
        </w:rPr>
        <w:t>y</w:t>
      </w:r>
    </w:p>
    <w:p w14:paraId="01EC1208" w14:textId="77777777" w:rsidR="00D90CD5" w:rsidRPr="00CC176E" w:rsidRDefault="00D90CD5" w:rsidP="00D90CD5">
      <w:pPr>
        <w:spacing w:before="100" w:beforeAutospacing="1" w:after="100" w:afterAutospacing="1" w:line="240" w:lineRule="auto"/>
        <w:textAlignment w:val="baseline"/>
        <w:rPr>
          <w:rFonts w:ascii="Consolas" w:hAnsi="Consolas" w:cs="Consolas"/>
          <w:sz w:val="22"/>
          <w:szCs w:val="24"/>
        </w:rPr>
      </w:pPr>
    </w:p>
    <w:p w14:paraId="587C5C4D" w14:textId="77777777" w:rsidR="00D90CD5"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Open submission: (avalable after Dec 3</w:t>
      </w:r>
      <w:r w:rsidRPr="00461019">
        <w:rPr>
          <w:rFonts w:ascii="Arial" w:eastAsia="Times New Roman" w:hAnsi="Arial" w:cs="Arial"/>
          <w:b/>
          <w:bCs/>
          <w:caps/>
          <w:color w:val="00B0F0"/>
          <w:sz w:val="27"/>
          <w:szCs w:val="27"/>
          <w:vertAlign w:val="superscript"/>
        </w:rPr>
        <w:t>rd</w:t>
      </w:r>
      <w:r>
        <w:rPr>
          <w:rFonts w:ascii="Arial" w:eastAsia="Times New Roman" w:hAnsi="Arial" w:cs="Arial"/>
          <w:b/>
          <w:bCs/>
          <w:caps/>
          <w:color w:val="00B0F0"/>
          <w:sz w:val="27"/>
          <w:szCs w:val="27"/>
        </w:rPr>
        <w:t>)</w:t>
      </w:r>
    </w:p>
    <w:p w14:paraId="35EDD3F0" w14:textId="6DA32897" w:rsidR="00D90CD5" w:rsidRDefault="00D90CD5" w:rsidP="00D90CD5">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Modify your datafile definition to the following:</w:t>
      </w:r>
      <w:r>
        <w:rPr>
          <w:rFonts w:eastAsia="Times New Roman" w:cstheme="minorHAnsi"/>
          <w:color w:val="000000"/>
          <w:szCs w:val="24"/>
        </w:rPr>
        <w:br/>
      </w:r>
      <w:r>
        <w:rPr>
          <w:rFonts w:ascii="Consolas" w:hAnsi="Consolas" w:cs="Consolas"/>
          <w:color w:val="008000"/>
          <w:sz w:val="19"/>
          <w:szCs w:val="19"/>
          <w:lang w:val="en-US"/>
        </w:rPr>
        <w:br/>
      </w:r>
      <w:r>
        <w:rPr>
          <w:rFonts w:ascii="Consolas" w:hAnsi="Consolas" w:cs="Consolas"/>
          <w:color w:val="0000FF"/>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sidRPr="00A33991">
        <w:rPr>
          <w:rFonts w:ascii="Consolas" w:hAnsi="Consolas" w:cs="Consolas"/>
          <w:color w:val="A31515"/>
          <w:sz w:val="19"/>
          <w:szCs w:val="19"/>
          <w:lang w:val="en-US"/>
        </w:rPr>
        <w:t>ipc_ms5_</w:t>
      </w:r>
      <w:r>
        <w:rPr>
          <w:rFonts w:ascii="Consolas" w:hAnsi="Consolas" w:cs="Consolas"/>
          <w:color w:val="A31515"/>
          <w:sz w:val="19"/>
          <w:szCs w:val="19"/>
          <w:lang w:val="en-US"/>
        </w:rPr>
        <w:t xml:space="preserve">long.txt" </w:t>
      </w:r>
      <w:r>
        <w:rPr>
          <w:rFonts w:eastAsia="Times New Roman" w:cstheme="minorHAnsi"/>
          <w:color w:val="000000"/>
          <w:szCs w:val="24"/>
        </w:rPr>
        <w:br/>
      </w:r>
      <w:r>
        <w:rPr>
          <w:rFonts w:eastAsia="Times New Roman" w:cstheme="minorHAnsi"/>
          <w:color w:val="000000"/>
          <w:szCs w:val="24"/>
        </w:rPr>
        <w:br/>
        <w:t>Create the text file “</w:t>
      </w:r>
      <w:r w:rsidRPr="00A33991">
        <w:rPr>
          <w:rFonts w:eastAsia="Times New Roman" w:cstheme="minorHAnsi"/>
          <w:b/>
          <w:bCs/>
          <w:color w:val="000000"/>
          <w:sz w:val="28"/>
          <w:szCs w:val="28"/>
        </w:rPr>
        <w:t>comments.txt</w:t>
      </w:r>
      <w:r>
        <w:rPr>
          <w:rFonts w:eastAsia="Times New Roman" w:cstheme="minorHAnsi"/>
          <w:color w:val="000000"/>
          <w:szCs w:val="24"/>
        </w:rPr>
        <w:t>” and explain in the file, why you have chosen the open submission rather than one of the other two</w:t>
      </w:r>
    </w:p>
    <w:p w14:paraId="7FE8601F" w14:textId="77777777" w:rsidR="00D90CD5" w:rsidRPr="002629EF" w:rsidRDefault="00D90CD5" w:rsidP="00D90CD5">
      <w:pPr>
        <w:spacing w:before="100" w:beforeAutospacing="1" w:after="100" w:afterAutospacing="1" w:line="240" w:lineRule="auto"/>
        <w:textAlignment w:val="baseline"/>
        <w:rPr>
          <w:rFonts w:ascii="Consolas" w:hAnsi="Consolas" w:cs="Consolas"/>
          <w:color w:val="008000"/>
          <w:sz w:val="19"/>
          <w:szCs w:val="19"/>
          <w:lang w:val="en-US"/>
        </w:rPr>
      </w:pPr>
      <w:r w:rsidRPr="00520BC7">
        <w:rPr>
          <w:rFonts w:eastAsia="Times New Roman" w:cstheme="minorHAnsi"/>
          <w:color w:val="000000"/>
          <w:szCs w:val="24"/>
        </w:rPr>
        <w:t>Then run the following script from your account: (replace profname.proflastname with your professors’s Seneca userid)</w:t>
      </w:r>
    </w:p>
    <w:p w14:paraId="10BC7F79" w14:textId="77777777" w:rsidR="00D90CD5" w:rsidRPr="00A33991" w:rsidRDefault="00D90CD5" w:rsidP="00D90CD5">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5_open</w:t>
      </w:r>
      <w:r w:rsidRPr="00520BC7">
        <w:rPr>
          <w:rFonts w:ascii="Courier New" w:eastAsia="Times New Roman" w:hAnsi="Courier New" w:cs="Courier New"/>
          <w:b/>
          <w:bCs/>
          <w:color w:val="000000"/>
          <w:szCs w:val="24"/>
        </w:rPr>
        <w:t xml:space="preserve"> &lt;ENTER&gt; </w:t>
      </w:r>
    </w:p>
    <w:p w14:paraId="2A730253" w14:textId="77777777" w:rsidR="00D90CD5" w:rsidRPr="00CC176E" w:rsidRDefault="00D90CD5" w:rsidP="00D90CD5">
      <w:pPr>
        <w:spacing w:before="100" w:beforeAutospacing="1" w:after="100" w:afterAutospacing="1" w:line="240" w:lineRule="auto"/>
        <w:textAlignment w:val="baseline"/>
        <w:rPr>
          <w:rFonts w:ascii="Consolas" w:hAnsi="Consolas" w:cs="Consolas"/>
          <w:sz w:val="22"/>
          <w:szCs w:val="24"/>
        </w:rPr>
      </w:pPr>
    </w:p>
    <w:p w14:paraId="480EAFB4" w14:textId="77777777" w:rsidR="00DB5427" w:rsidRDefault="00DB5427" w:rsidP="00DB5427">
      <w:pPr>
        <w:autoSpaceDE w:val="0"/>
        <w:autoSpaceDN w:val="0"/>
        <w:adjustRightInd w:val="0"/>
        <w:spacing w:after="0" w:line="240" w:lineRule="auto"/>
        <w:rPr>
          <w:rFonts w:asciiTheme="minorBidi" w:eastAsia="Times New Roman" w:hAnsiTheme="minorBidi"/>
          <w:b/>
          <w:bCs/>
          <w:caps/>
          <w:color w:val="4599B1"/>
          <w:sz w:val="27"/>
          <w:szCs w:val="27"/>
          <w:lang w:val="en-US"/>
        </w:rPr>
      </w:pPr>
    </w:p>
    <w:p w14:paraId="58FA8877" w14:textId="1C38BF46" w:rsidR="00DB5427" w:rsidRDefault="00DB5427" w:rsidP="00DB5427">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Optional for IPC144:</w:t>
      </w:r>
      <w:r>
        <w:rPr>
          <w:rFonts w:asciiTheme="minorBidi" w:eastAsia="Times New Roman" w:hAnsiTheme="minorBidi"/>
          <w:b/>
          <w:bCs/>
          <w:caps/>
          <w:color w:val="4599B1"/>
          <w:sz w:val="27"/>
          <w:szCs w:val="27"/>
          <w:lang w:val="en-US"/>
        </w:rPr>
        <w:br/>
      </w:r>
      <w:r w:rsidR="00D435D8">
        <w:rPr>
          <w:rFonts w:asciiTheme="minorBidi" w:eastAsia="Times New Roman" w:hAnsiTheme="minorBidi"/>
          <w:b/>
          <w:bCs/>
          <w:caps/>
          <w:color w:val="4599B1"/>
          <w:sz w:val="27"/>
          <w:szCs w:val="27"/>
          <w:lang w:val="en-US"/>
        </w:rPr>
        <w:t>Milestone 6:</w:t>
      </w:r>
      <w:r>
        <w:rPr>
          <w:rFonts w:asciiTheme="minorBidi" w:eastAsia="Times New Roman" w:hAnsiTheme="minorBidi"/>
          <w:b/>
          <w:bCs/>
          <w:caps/>
          <w:color w:val="4599B1"/>
          <w:sz w:val="27"/>
          <w:szCs w:val="27"/>
          <w:lang w:val="en-US"/>
        </w:rPr>
        <w:t xml:space="preserve"> </w:t>
      </w:r>
    </w:p>
    <w:p w14:paraId="4D9F8BE6" w14:textId="1E522648" w:rsidR="00D435D8" w:rsidRDefault="00D435D8" w:rsidP="00DB5427">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Delete item, Search By Name, Sorting</w:t>
      </w:r>
    </w:p>
    <w:p w14:paraId="7CC6E538" w14:textId="124DDAA6" w:rsidR="00D435D8" w:rsidRDefault="00D435D8" w:rsidP="00D435D8">
      <w:pPr>
        <w:autoSpaceDE w:val="0"/>
        <w:autoSpaceDN w:val="0"/>
        <w:adjustRightInd w:val="0"/>
        <w:spacing w:after="0" w:line="240" w:lineRule="auto"/>
      </w:pPr>
      <w:r>
        <w:rPr>
          <w:rFonts w:asciiTheme="minorBidi" w:eastAsia="Times New Roman" w:hAnsiTheme="minorBidi"/>
          <w:b/>
          <w:bCs/>
          <w:caps/>
          <w:color w:val="4599B1"/>
          <w:sz w:val="27"/>
          <w:szCs w:val="27"/>
          <w:lang w:val="en-US"/>
        </w:rPr>
        <w:t>(Due Dec 6</w:t>
      </w:r>
      <w:r>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 xml:space="preserve"> 23:59) </w:t>
      </w:r>
    </w:p>
    <w:p w14:paraId="7554A068" w14:textId="77777777" w:rsidR="00D435D8" w:rsidRDefault="00D435D8" w:rsidP="00D435D8">
      <w:pPr>
        <w:autoSpaceDE w:val="0"/>
        <w:autoSpaceDN w:val="0"/>
        <w:adjustRightInd w:val="0"/>
        <w:spacing w:after="0" w:line="240" w:lineRule="auto"/>
      </w:pPr>
    </w:p>
    <w:p w14:paraId="4A9ABAC7" w14:textId="2109C03D" w:rsidR="00D435D8" w:rsidRDefault="00D435D8" w:rsidP="00D435D8">
      <w:pPr>
        <w:autoSpaceDE w:val="0"/>
        <w:autoSpaceDN w:val="0"/>
        <w:adjustRightInd w:val="0"/>
        <w:spacing w:after="0" w:line="240" w:lineRule="auto"/>
      </w:pPr>
      <w:r>
        <w:t xml:space="preserve">Download or clone milestone 6 from </w:t>
      </w:r>
      <w:hyperlink r:id="rId22" w:history="1">
        <w:r w:rsidRPr="002B7953">
          <w:rPr>
            <w:rStyle w:val="Hyperlink"/>
          </w:rPr>
          <w:t>https://github.com/Seneca-144100/IPC_MS6</w:t>
        </w:r>
      </w:hyperlink>
      <w:r>
        <w:t xml:space="preserve">  and copy your ipc_ms5.c under </w:t>
      </w:r>
      <w:r w:rsidRPr="00D435D8">
        <w:rPr>
          <w:color w:val="FF0000"/>
        </w:rPr>
        <w:t>ipc_ms6.c</w:t>
      </w:r>
      <w:r>
        <w:t xml:space="preserve"> into IPC_MS6 directory. </w:t>
      </w:r>
    </w:p>
    <w:p w14:paraId="1F4BD75D" w14:textId="77777777" w:rsidR="00CC176E" w:rsidRDefault="00CC176E" w:rsidP="00CC176E">
      <w:pPr>
        <w:tabs>
          <w:tab w:val="left" w:pos="955"/>
        </w:tabs>
        <w:rPr>
          <w:rFonts w:ascii="Consolas" w:hAnsi="Consolas" w:cs="Consolas"/>
          <w:sz w:val="22"/>
          <w:szCs w:val="24"/>
        </w:rPr>
      </w:pPr>
    </w:p>
    <w:p w14:paraId="1E5ED069" w14:textId="01636395" w:rsidR="0008573A" w:rsidRDefault="0008573A" w:rsidP="0008573A">
      <w:pPr>
        <w:tabs>
          <w:tab w:val="left" w:pos="955"/>
        </w:tabs>
        <w:rPr>
          <w:rFonts w:ascii="Consolas" w:hAnsi="Consolas" w:cs="Consolas"/>
          <w:sz w:val="22"/>
          <w:szCs w:val="24"/>
        </w:rPr>
      </w:pPr>
      <w:r>
        <w:rPr>
          <w:rFonts w:ascii="Consolas" w:hAnsi="Consolas" w:cs="Consolas"/>
          <w:sz w:val="22"/>
          <w:szCs w:val="24"/>
        </w:rPr>
        <w:t>Before staring MS6 add an eighth option to the menu:</w:t>
      </w:r>
      <w:r>
        <w:rPr>
          <w:rFonts w:ascii="Consolas" w:hAnsi="Consolas" w:cs="Consolas"/>
          <w:sz w:val="22"/>
          <w:szCs w:val="24"/>
        </w:rPr>
        <w:br/>
      </w:r>
      <w:r>
        <w:rPr>
          <w:rFonts w:ascii="Consolas" w:hAnsi="Consolas" w:cs="Consolas"/>
          <w:color w:val="A31515"/>
          <w:sz w:val="19"/>
          <w:szCs w:val="19"/>
        </w:rPr>
        <w:t>"8- Sort Items\n"</w:t>
      </w:r>
    </w:p>
    <w:p w14:paraId="366E0936" w14:textId="0F401355" w:rsidR="0008573A" w:rsidRDefault="00340524" w:rsidP="00CC176E">
      <w:pPr>
        <w:tabs>
          <w:tab w:val="left" w:pos="955"/>
        </w:tabs>
        <w:rPr>
          <w:rFonts w:ascii="Consolas" w:hAnsi="Consolas" w:cs="Consolas"/>
          <w:sz w:val="22"/>
          <w:szCs w:val="24"/>
        </w:rPr>
      </w:pPr>
      <w:r>
        <w:rPr>
          <w:rFonts w:ascii="Consolas" w:hAnsi="Consolas" w:cs="Consolas"/>
          <w:sz w:val="22"/>
          <w:szCs w:val="24"/>
        </w:rPr>
        <w:t xml:space="preserve">And when selected print the message </w:t>
      </w:r>
      <w:r>
        <w:rPr>
          <w:rFonts w:ascii="Consolas" w:hAnsi="Consolas" w:cs="Consolas"/>
          <w:color w:val="A31515"/>
          <w:sz w:val="19"/>
          <w:szCs w:val="19"/>
        </w:rPr>
        <w:t>"Not implemented!\n"</w:t>
      </w:r>
      <w:r>
        <w:rPr>
          <w:rFonts w:ascii="Consolas" w:hAnsi="Consolas" w:cs="Consolas"/>
          <w:sz w:val="22"/>
          <w:szCs w:val="24"/>
        </w:rPr>
        <w:t xml:space="preserve"> and pause();</w:t>
      </w:r>
    </w:p>
    <w:p w14:paraId="18CD18E0" w14:textId="77777777" w:rsidR="00340524" w:rsidRDefault="00340524" w:rsidP="00CC176E">
      <w:pPr>
        <w:tabs>
          <w:tab w:val="left" w:pos="955"/>
        </w:tabs>
        <w:rPr>
          <w:rFonts w:ascii="Consolas" w:hAnsi="Consolas" w:cs="Consolas"/>
          <w:sz w:val="22"/>
          <w:szCs w:val="24"/>
        </w:rPr>
      </w:pPr>
    </w:p>
    <w:p w14:paraId="366437E1" w14:textId="7C274793" w:rsidR="0008573A" w:rsidRDefault="0008573A" w:rsidP="00CC176E">
      <w:pPr>
        <w:tabs>
          <w:tab w:val="left" w:pos="955"/>
        </w:tabs>
        <w:rPr>
          <w:rFonts w:ascii="Consolas" w:hAnsi="Consolas" w:cs="Consolas"/>
          <w:sz w:val="22"/>
          <w:szCs w:val="24"/>
        </w:rPr>
      </w:pPr>
      <w:r>
        <w:rPr>
          <w:rFonts w:ascii="Consolas" w:hAnsi="Consolas" w:cs="Consolas"/>
          <w:sz w:val="22"/>
          <w:szCs w:val="24"/>
        </w:rPr>
        <w:t>Implement the following functions:</w:t>
      </w:r>
    </w:p>
    <w:p w14:paraId="742B588D" w14:textId="77777777" w:rsidR="00340524"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7B0E7382" w14:textId="77777777" w:rsidR="00340524" w:rsidRPr="00340524"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t>Milestone 6: (5% bonus mark)</w:t>
      </w:r>
      <w:r w:rsidRPr="00340524">
        <w:rPr>
          <w:rFonts w:asciiTheme="minorBidi" w:eastAsia="Times New Roman" w:hAnsiTheme="minorBidi"/>
          <w:b/>
          <w:bCs/>
          <w:caps/>
          <w:color w:val="4599B1"/>
          <w:sz w:val="20"/>
          <w:szCs w:val="20"/>
          <w:lang w:val="en-US"/>
        </w:rPr>
        <w:br/>
        <w:t>Delete item</w:t>
      </w:r>
    </w:p>
    <w:p w14:paraId="7FE7655A" w14:textId="1D703198" w:rsidR="0008573A" w:rsidRPr="00340524" w:rsidRDefault="0008573A" w:rsidP="00340524">
      <w:pPr>
        <w:autoSpaceDE w:val="0"/>
        <w:autoSpaceDN w:val="0"/>
        <w:adjustRightInd w:val="0"/>
        <w:spacing w:after="0" w:line="240" w:lineRule="auto"/>
        <w:rPr>
          <w:rFonts w:ascii="Consolas" w:hAnsi="Consolas" w:cs="Consolas"/>
          <w:sz w:val="22"/>
          <w:szCs w:val="24"/>
        </w:rPr>
      </w:pPr>
      <w:r>
        <w:rPr>
          <w:rFonts w:ascii="Consolas" w:hAnsi="Consolas" w:cs="Consolas"/>
          <w:color w:val="0000FF"/>
          <w:sz w:val="19"/>
          <w:szCs w:val="19"/>
        </w:rPr>
        <w:t>void</w:t>
      </w:r>
      <w:r>
        <w:rPr>
          <w:rFonts w:ascii="Consolas" w:hAnsi="Consolas" w:cs="Consolas"/>
          <w:color w:val="000000"/>
          <w:sz w:val="19"/>
          <w:szCs w:val="19"/>
        </w:rPr>
        <w:t xml:space="preserve"> deleteItem(</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w:t>
      </w:r>
      <w:r>
        <w:rPr>
          <w:rFonts w:ascii="Consolas" w:hAnsi="Consolas" w:cs="Consolas"/>
          <w:color w:val="808080"/>
          <w:sz w:val="19"/>
          <w:szCs w:val="19"/>
        </w:rPr>
        <w:t>item</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OfRecs</w:t>
      </w:r>
      <w:r>
        <w:rPr>
          <w:rFonts w:ascii="Consolas" w:hAnsi="Consolas" w:cs="Consolas"/>
          <w:color w:val="000000"/>
          <w:sz w:val="19"/>
          <w:szCs w:val="19"/>
        </w:rPr>
        <w:t>);</w:t>
      </w:r>
    </w:p>
    <w:p w14:paraId="1B4A394E" w14:textId="40D40F92" w:rsidR="0008573A" w:rsidRDefault="00340524"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Prompts the user to enter an Sku:</w:t>
      </w:r>
      <w:r>
        <w:rPr>
          <w:rFonts w:ascii="Consolas" w:hAnsi="Consolas" w:cs="Consolas"/>
          <w:sz w:val="22"/>
          <w:szCs w:val="24"/>
        </w:rPr>
        <w:br/>
      </w:r>
      <w:r>
        <w:rPr>
          <w:rFonts w:ascii="Consolas" w:hAnsi="Consolas" w:cs="Consolas"/>
          <w:color w:val="A31515"/>
          <w:sz w:val="19"/>
          <w:szCs w:val="19"/>
        </w:rPr>
        <w:t>"Please enter the SKU: "</w:t>
      </w:r>
    </w:p>
    <w:p w14:paraId="2CCF89CC" w14:textId="77777777" w:rsidR="00340524" w:rsidRDefault="00340524" w:rsidP="00340524">
      <w:pPr>
        <w:autoSpaceDE w:val="0"/>
        <w:autoSpaceDN w:val="0"/>
        <w:adjustRightInd w:val="0"/>
        <w:spacing w:after="0" w:line="240" w:lineRule="auto"/>
        <w:rPr>
          <w:rFonts w:ascii="Consolas" w:hAnsi="Consolas" w:cs="Consolas"/>
          <w:color w:val="A31515"/>
          <w:sz w:val="19"/>
          <w:szCs w:val="19"/>
        </w:rPr>
      </w:pPr>
      <w:r>
        <w:rPr>
          <w:rFonts w:ascii="Consolas" w:hAnsi="Consolas" w:cs="Consolas"/>
          <w:sz w:val="22"/>
          <w:szCs w:val="24"/>
        </w:rPr>
        <w:t xml:space="preserve">The if the Sku is found in the item array it will issue a warning message after displaying the item in </w:t>
      </w:r>
      <w:r>
        <w:rPr>
          <w:rFonts w:ascii="Consolas" w:hAnsi="Consolas" w:cs="Consolas"/>
          <w:color w:val="6F008A"/>
          <w:sz w:val="19"/>
          <w:szCs w:val="19"/>
        </w:rPr>
        <w:t xml:space="preserve">FORM </w:t>
      </w:r>
      <w:r>
        <w:rPr>
          <w:rFonts w:ascii="Consolas" w:hAnsi="Consolas" w:cs="Consolas"/>
          <w:sz w:val="22"/>
          <w:szCs w:val="24"/>
        </w:rPr>
        <w:t>format:</w:t>
      </w:r>
      <w:r>
        <w:rPr>
          <w:rFonts w:ascii="Consolas" w:hAnsi="Consolas" w:cs="Consolas"/>
          <w:sz w:val="22"/>
          <w:szCs w:val="24"/>
        </w:rPr>
        <w:br/>
      </w:r>
      <w:r>
        <w:rPr>
          <w:rFonts w:ascii="Consolas" w:hAnsi="Consolas" w:cs="Consolas"/>
          <w:color w:val="A31515"/>
          <w:sz w:val="19"/>
          <w:szCs w:val="19"/>
        </w:rPr>
        <w:t>"This item will be deleted, are you sure? (Y)es/(No): "</w:t>
      </w:r>
    </w:p>
    <w:p w14:paraId="029E724C" w14:textId="313ABDB2" w:rsidR="00340524" w:rsidRDefault="00340524" w:rsidP="00340524">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 xml:space="preserve">If the user confirms the deletion, the item will be deleted from the array and number of items updated accordingly. Finally </w:t>
      </w:r>
      <w:r>
        <w:rPr>
          <w:rFonts w:ascii="Consolas" w:hAnsi="Consolas" w:cs="Consolas"/>
          <w:color w:val="A31515"/>
          <w:sz w:val="19"/>
          <w:szCs w:val="19"/>
        </w:rPr>
        <w:t>"Item deleted!\n"</w:t>
      </w:r>
      <w:r>
        <w:rPr>
          <w:rFonts w:ascii="Consolas" w:hAnsi="Consolas" w:cs="Consolas"/>
          <w:sz w:val="22"/>
          <w:szCs w:val="24"/>
        </w:rPr>
        <w:t xml:space="preserve"> message will be displayed. If the user does not confirm the deletion</w:t>
      </w:r>
      <w:r w:rsidR="00BF2B29">
        <w:rPr>
          <w:rFonts w:ascii="Consolas" w:hAnsi="Consolas" w:cs="Consolas"/>
          <w:sz w:val="22"/>
          <w:szCs w:val="24"/>
        </w:rPr>
        <w:t xml:space="preserve">, the message </w:t>
      </w:r>
      <w:r w:rsidR="00BF2B29">
        <w:rPr>
          <w:rFonts w:ascii="Consolas" w:hAnsi="Consolas" w:cs="Consolas"/>
          <w:color w:val="A31515"/>
          <w:sz w:val="19"/>
          <w:szCs w:val="19"/>
        </w:rPr>
        <w:t xml:space="preserve">"Delete aborted!\n" </w:t>
      </w:r>
      <w:r w:rsidR="00BF2B29">
        <w:rPr>
          <w:rFonts w:ascii="Consolas" w:hAnsi="Consolas" w:cs="Consolas"/>
          <w:sz w:val="22"/>
          <w:szCs w:val="24"/>
        </w:rPr>
        <w:t>will be printed.</w:t>
      </w:r>
    </w:p>
    <w:p w14:paraId="358C1B6C" w14:textId="4A6B4BD4" w:rsidR="00BF2B29" w:rsidRDefault="00BF2B29" w:rsidP="00340524">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 xml:space="preserve">If Sku is not found, the message </w:t>
      </w:r>
      <w:r>
        <w:rPr>
          <w:rFonts w:ascii="Consolas" w:hAnsi="Consolas" w:cs="Consolas"/>
          <w:color w:val="A31515"/>
          <w:sz w:val="19"/>
          <w:szCs w:val="19"/>
        </w:rPr>
        <w:t xml:space="preserve">"Item not found!\n" </w:t>
      </w:r>
      <w:r>
        <w:rPr>
          <w:rFonts w:ascii="Consolas" w:hAnsi="Consolas" w:cs="Consolas"/>
          <w:sz w:val="22"/>
          <w:szCs w:val="24"/>
        </w:rPr>
        <w:t>will be printed.</w:t>
      </w:r>
    </w:p>
    <w:p w14:paraId="5BB92EF9" w14:textId="7D360647" w:rsidR="00340524" w:rsidRDefault="00340524" w:rsidP="0008573A">
      <w:pPr>
        <w:autoSpaceDE w:val="0"/>
        <w:autoSpaceDN w:val="0"/>
        <w:adjustRightInd w:val="0"/>
        <w:spacing w:after="0" w:line="240" w:lineRule="auto"/>
        <w:rPr>
          <w:rFonts w:ascii="Consolas" w:hAnsi="Consolas" w:cs="Consolas"/>
          <w:sz w:val="22"/>
          <w:szCs w:val="24"/>
        </w:rPr>
      </w:pPr>
    </w:p>
    <w:p w14:paraId="1148D4A4" w14:textId="16120750" w:rsidR="00BF2B29" w:rsidRDefault="00BF2B29"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Call this function if Option 6 of the program menu is selected and then pause().</w:t>
      </w:r>
    </w:p>
    <w:p w14:paraId="2695D639" w14:textId="77777777" w:rsidR="00340524" w:rsidRDefault="00340524" w:rsidP="0008573A">
      <w:pPr>
        <w:autoSpaceDE w:val="0"/>
        <w:autoSpaceDN w:val="0"/>
        <w:adjustRightInd w:val="0"/>
        <w:spacing w:after="0" w:line="240" w:lineRule="auto"/>
        <w:rPr>
          <w:rFonts w:ascii="Consolas" w:hAnsi="Consolas" w:cs="Consolas"/>
          <w:sz w:val="22"/>
          <w:szCs w:val="24"/>
        </w:rPr>
      </w:pPr>
    </w:p>
    <w:p w14:paraId="4CAF51B7" w14:textId="7443D2A1" w:rsidR="00BF2B29" w:rsidRDefault="00FE0E47"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Execution sample is at the end of this document.</w:t>
      </w:r>
    </w:p>
    <w:p w14:paraId="7CDEC885" w14:textId="77777777" w:rsidR="00BF2B29" w:rsidRDefault="00BF2B29" w:rsidP="0008573A">
      <w:pPr>
        <w:autoSpaceDE w:val="0"/>
        <w:autoSpaceDN w:val="0"/>
        <w:adjustRightInd w:val="0"/>
        <w:spacing w:after="0" w:line="240" w:lineRule="auto"/>
        <w:rPr>
          <w:rFonts w:ascii="Consolas" w:hAnsi="Consolas" w:cs="Consolas"/>
          <w:sz w:val="22"/>
          <w:szCs w:val="24"/>
        </w:rPr>
      </w:pPr>
    </w:p>
    <w:p w14:paraId="09BF9DDE" w14:textId="77777777" w:rsidR="00BF2B29" w:rsidRDefault="00BF2B29" w:rsidP="0008573A">
      <w:pPr>
        <w:autoSpaceDE w:val="0"/>
        <w:autoSpaceDN w:val="0"/>
        <w:adjustRightInd w:val="0"/>
        <w:spacing w:after="0" w:line="240" w:lineRule="auto"/>
        <w:rPr>
          <w:rFonts w:ascii="Consolas" w:hAnsi="Consolas" w:cs="Consolas"/>
          <w:sz w:val="22"/>
          <w:szCs w:val="24"/>
        </w:rPr>
      </w:pPr>
    </w:p>
    <w:p w14:paraId="399569C4" w14:textId="77777777" w:rsidR="00BF2B29" w:rsidRPr="00BF2B29" w:rsidRDefault="00340524" w:rsidP="00BF2B29">
      <w:pPr>
        <w:autoSpaceDE w:val="0"/>
        <w:autoSpaceDN w:val="0"/>
        <w:adjustRightInd w:val="0"/>
        <w:spacing w:after="0" w:line="240" w:lineRule="auto"/>
        <w:rPr>
          <w:rFonts w:ascii="Consolas" w:hAnsi="Consolas" w:cs="Consolas"/>
          <w:b/>
          <w:bCs/>
          <w:i/>
          <w:iCs/>
          <w:color w:val="FF0000"/>
          <w:sz w:val="14"/>
          <w:szCs w:val="16"/>
          <w:u w:val="single"/>
        </w:rPr>
      </w:pPr>
      <w:r w:rsidRPr="00340524">
        <w:rPr>
          <w:rFonts w:asciiTheme="minorBidi" w:eastAsia="Times New Roman" w:hAnsiTheme="minorBidi"/>
          <w:b/>
          <w:bCs/>
          <w:caps/>
          <w:color w:val="4599B1"/>
          <w:sz w:val="20"/>
          <w:szCs w:val="20"/>
          <w:lang w:val="en-US"/>
        </w:rPr>
        <w:t>Milestone 6: (5% Bonus Mark)</w:t>
      </w:r>
      <w:r w:rsidR="00BF2B29">
        <w:rPr>
          <w:rFonts w:asciiTheme="minorBidi" w:eastAsia="Times New Roman" w:hAnsiTheme="minorBidi"/>
          <w:b/>
          <w:bCs/>
          <w:caps/>
          <w:color w:val="4599B1"/>
          <w:sz w:val="20"/>
          <w:szCs w:val="20"/>
          <w:lang w:val="en-US"/>
        </w:rPr>
        <w:t xml:space="preserve"> </w:t>
      </w:r>
      <w:r w:rsidR="00BF2B29" w:rsidRPr="00BF2B29">
        <w:rPr>
          <w:rFonts w:ascii="Consolas" w:hAnsi="Consolas" w:cs="Consolas"/>
          <w:b/>
          <w:bCs/>
          <w:i/>
          <w:iCs/>
          <w:color w:val="FF0000"/>
          <w:sz w:val="14"/>
          <w:szCs w:val="16"/>
          <w:u w:val="single"/>
        </w:rPr>
        <w:t xml:space="preserve">You can do this part only if Delete item is implemented. </w:t>
      </w:r>
    </w:p>
    <w:p w14:paraId="42813C18" w14:textId="340745EB" w:rsidR="00340524" w:rsidRPr="00340524"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t>Search By Name</w:t>
      </w:r>
    </w:p>
    <w:p w14:paraId="56F6D02A" w14:textId="674B34BC" w:rsidR="0008573A" w:rsidRDefault="0008573A" w:rsidP="0008573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searchByName(</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w:t>
      </w:r>
      <w:r>
        <w:rPr>
          <w:rFonts w:ascii="Consolas" w:hAnsi="Consolas" w:cs="Consolas"/>
          <w:color w:val="808080"/>
          <w:sz w:val="19"/>
          <w:szCs w:val="19"/>
        </w:rPr>
        <w:t>item</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OfItems</w:t>
      </w:r>
      <w:r>
        <w:rPr>
          <w:rFonts w:ascii="Consolas" w:hAnsi="Consolas" w:cs="Consolas"/>
          <w:color w:val="000000"/>
          <w:sz w:val="19"/>
          <w:szCs w:val="19"/>
        </w:rPr>
        <w:t>);</w:t>
      </w:r>
    </w:p>
    <w:p w14:paraId="12F4022C" w14:textId="33BDF2E6" w:rsidR="0008573A" w:rsidRDefault="00BF2B29"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Print this message:</w:t>
      </w:r>
      <w:r>
        <w:rPr>
          <w:rFonts w:ascii="Consolas" w:hAnsi="Consolas" w:cs="Consolas"/>
          <w:sz w:val="22"/>
          <w:szCs w:val="24"/>
        </w:rPr>
        <w:br/>
      </w:r>
      <w:r>
        <w:rPr>
          <w:rFonts w:ascii="Consolas" w:hAnsi="Consolas" w:cs="Consolas"/>
          <w:color w:val="A31515"/>
          <w:sz w:val="19"/>
          <w:szCs w:val="19"/>
        </w:rPr>
        <w:t>"Please enter partial name: "</w:t>
      </w:r>
      <w:r>
        <w:rPr>
          <w:rFonts w:ascii="Consolas" w:hAnsi="Consolas" w:cs="Consolas"/>
          <w:sz w:val="22"/>
          <w:szCs w:val="24"/>
        </w:rPr>
        <w:br/>
        <w:t>and then receive a string (that may contain spaces) from the user.</w:t>
      </w:r>
    </w:p>
    <w:p w14:paraId="2BC6200F" w14:textId="57724216" w:rsidR="00FE0E47" w:rsidRDefault="00FE0E47"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 xml:space="preserve">Search the items array for any item that contain the entered string in its name. This comparison must be case insensitive. </w:t>
      </w:r>
      <w:r>
        <w:rPr>
          <w:rFonts w:ascii="Consolas" w:hAnsi="Consolas" w:cs="Consolas"/>
          <w:sz w:val="22"/>
          <w:szCs w:val="24"/>
        </w:rPr>
        <w:br/>
        <w:t>List all the matches in a list with the same format of option 1 of the program menu without a grand total.</w:t>
      </w:r>
    </w:p>
    <w:p w14:paraId="0354634D" w14:textId="77777777" w:rsidR="00FE0E47" w:rsidRDefault="00FE0E47" w:rsidP="0008573A">
      <w:pPr>
        <w:autoSpaceDE w:val="0"/>
        <w:autoSpaceDN w:val="0"/>
        <w:adjustRightInd w:val="0"/>
        <w:spacing w:after="0" w:line="240" w:lineRule="auto"/>
        <w:rPr>
          <w:rFonts w:ascii="Consolas" w:hAnsi="Consolas" w:cs="Consolas"/>
          <w:sz w:val="22"/>
          <w:szCs w:val="24"/>
        </w:rPr>
      </w:pPr>
    </w:p>
    <w:p w14:paraId="555E19EA" w14:textId="560A2A7F" w:rsidR="00FE0E47" w:rsidRDefault="00FE0E47" w:rsidP="0008573A">
      <w:pPr>
        <w:autoSpaceDE w:val="0"/>
        <w:autoSpaceDN w:val="0"/>
        <w:adjustRightInd w:val="0"/>
        <w:spacing w:after="0" w:line="240" w:lineRule="auto"/>
        <w:rPr>
          <w:rFonts w:ascii="Consolas" w:hAnsi="Consolas"/>
          <w:color w:val="000000"/>
          <w:sz w:val="19"/>
          <w:szCs w:val="19"/>
          <w:lang w:bidi="fa-IR"/>
        </w:rPr>
      </w:pPr>
      <w:r>
        <w:rPr>
          <w:rFonts w:ascii="Consolas" w:hAnsi="Consolas" w:cs="Consolas"/>
          <w:sz w:val="22"/>
          <w:szCs w:val="24"/>
        </w:rPr>
        <w:t>If no item is found print:</w:t>
      </w:r>
      <w:r>
        <w:rPr>
          <w:rFonts w:ascii="Consolas" w:hAnsi="Consolas" w:cs="Consolas"/>
          <w:sz w:val="22"/>
          <w:szCs w:val="24"/>
        </w:rPr>
        <w:br/>
      </w:r>
      <w:r>
        <w:rPr>
          <w:rFonts w:ascii="Consolas" w:hAnsi="Consolas" w:cs="Consolas"/>
          <w:color w:val="A31515"/>
          <w:sz w:val="19"/>
          <w:szCs w:val="19"/>
        </w:rPr>
        <w:t>"No matches found!\n"</w:t>
      </w:r>
    </w:p>
    <w:p w14:paraId="3172F41A" w14:textId="2948E091" w:rsidR="00FE0E47" w:rsidRDefault="00FE0E47" w:rsidP="0008573A">
      <w:pPr>
        <w:autoSpaceDE w:val="0"/>
        <w:autoSpaceDN w:val="0"/>
        <w:adjustRightInd w:val="0"/>
        <w:spacing w:after="0" w:line="240" w:lineRule="auto"/>
        <w:rPr>
          <w:rFonts w:ascii="Consolas" w:hAnsi="Consolas"/>
          <w:color w:val="000000"/>
          <w:sz w:val="19"/>
          <w:szCs w:val="19"/>
          <w:lang w:bidi="fa-IR"/>
        </w:rPr>
      </w:pPr>
      <w:r>
        <w:rPr>
          <w:rFonts w:ascii="Consolas" w:hAnsi="Consolas"/>
          <w:color w:val="000000"/>
          <w:sz w:val="19"/>
          <w:szCs w:val="19"/>
          <w:lang w:bidi="fa-IR"/>
        </w:rPr>
        <w:t>Call this function if Option 7 of the program menu is selected and then pause().</w:t>
      </w:r>
    </w:p>
    <w:p w14:paraId="220B5F04" w14:textId="77777777" w:rsidR="00FE0E47" w:rsidRDefault="00FE0E47" w:rsidP="0008573A">
      <w:pPr>
        <w:autoSpaceDE w:val="0"/>
        <w:autoSpaceDN w:val="0"/>
        <w:adjustRightInd w:val="0"/>
        <w:spacing w:after="0" w:line="240" w:lineRule="auto"/>
        <w:rPr>
          <w:rFonts w:ascii="Consolas" w:hAnsi="Consolas"/>
          <w:color w:val="000000"/>
          <w:sz w:val="19"/>
          <w:szCs w:val="19"/>
          <w:lang w:bidi="fa-IR"/>
        </w:rPr>
      </w:pPr>
    </w:p>
    <w:p w14:paraId="6BDBD26C" w14:textId="6B245877" w:rsidR="00FE0E47" w:rsidRPr="00BF2B29" w:rsidRDefault="00FE0E47" w:rsidP="0008573A">
      <w:pPr>
        <w:autoSpaceDE w:val="0"/>
        <w:autoSpaceDN w:val="0"/>
        <w:adjustRightInd w:val="0"/>
        <w:spacing w:after="0" w:line="240" w:lineRule="auto"/>
        <w:rPr>
          <w:rFonts w:ascii="Consolas" w:hAnsi="Consolas"/>
          <w:color w:val="000000"/>
          <w:sz w:val="19"/>
          <w:szCs w:val="19"/>
          <w:rtl/>
          <w:lang w:bidi="fa-IR"/>
        </w:rPr>
      </w:pPr>
      <w:r>
        <w:rPr>
          <w:rFonts w:ascii="Consolas" w:hAnsi="Consolas"/>
          <w:color w:val="000000"/>
          <w:sz w:val="19"/>
          <w:szCs w:val="19"/>
          <w:lang w:bidi="fa-IR"/>
        </w:rPr>
        <w:t>Execution sample is at the end of this document.</w:t>
      </w:r>
    </w:p>
    <w:p w14:paraId="6A792AF2" w14:textId="77777777" w:rsidR="00340524" w:rsidRDefault="00340524" w:rsidP="0008573A">
      <w:pPr>
        <w:autoSpaceDE w:val="0"/>
        <w:autoSpaceDN w:val="0"/>
        <w:adjustRightInd w:val="0"/>
        <w:spacing w:after="0" w:line="240" w:lineRule="auto"/>
        <w:rPr>
          <w:rFonts w:ascii="Consolas" w:hAnsi="Consolas" w:cs="Consolas"/>
          <w:color w:val="0000FF"/>
          <w:sz w:val="19"/>
          <w:szCs w:val="19"/>
        </w:rPr>
      </w:pPr>
    </w:p>
    <w:p w14:paraId="65C40379" w14:textId="77777777" w:rsidR="00FE0E47" w:rsidRDefault="00FE0E47" w:rsidP="0008573A">
      <w:pPr>
        <w:autoSpaceDE w:val="0"/>
        <w:autoSpaceDN w:val="0"/>
        <w:adjustRightInd w:val="0"/>
        <w:spacing w:after="0" w:line="240" w:lineRule="auto"/>
        <w:rPr>
          <w:rFonts w:ascii="Consolas" w:hAnsi="Consolas" w:cs="Consolas"/>
          <w:color w:val="0000FF"/>
          <w:sz w:val="19"/>
          <w:szCs w:val="19"/>
        </w:rPr>
      </w:pPr>
    </w:p>
    <w:p w14:paraId="2E588867" w14:textId="1E37C66E" w:rsidR="00340524" w:rsidRPr="00340524"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t>Milestone 6: (10% Bonus Mark)</w:t>
      </w:r>
      <w:r w:rsidR="00FE0E47" w:rsidRPr="00FE0E47">
        <w:rPr>
          <w:rFonts w:ascii="Consolas" w:hAnsi="Consolas" w:cs="Consolas"/>
          <w:b/>
          <w:bCs/>
          <w:i/>
          <w:iCs/>
          <w:color w:val="FF0000"/>
          <w:sz w:val="14"/>
          <w:szCs w:val="16"/>
          <w:u w:val="single"/>
        </w:rPr>
        <w:t xml:space="preserve"> </w:t>
      </w:r>
      <w:r w:rsidR="00FE0E47" w:rsidRPr="00BF2B29">
        <w:rPr>
          <w:rFonts w:ascii="Consolas" w:hAnsi="Consolas" w:cs="Consolas"/>
          <w:b/>
          <w:bCs/>
          <w:i/>
          <w:iCs/>
          <w:color w:val="FF0000"/>
          <w:sz w:val="14"/>
          <w:szCs w:val="16"/>
          <w:u w:val="single"/>
        </w:rPr>
        <w:t xml:space="preserve">You can </w:t>
      </w:r>
      <w:r w:rsidR="00FE0E47">
        <w:rPr>
          <w:rFonts w:ascii="Consolas" w:hAnsi="Consolas" w:cs="Consolas"/>
          <w:b/>
          <w:bCs/>
          <w:i/>
          <w:iCs/>
          <w:color w:val="FF0000"/>
          <w:sz w:val="14"/>
          <w:szCs w:val="16"/>
          <w:u w:val="single"/>
        </w:rPr>
        <w:t>do this part only if search by name</w:t>
      </w:r>
      <w:r w:rsidR="00FE0E47" w:rsidRPr="00BF2B29">
        <w:rPr>
          <w:rFonts w:ascii="Consolas" w:hAnsi="Consolas" w:cs="Consolas"/>
          <w:b/>
          <w:bCs/>
          <w:i/>
          <w:iCs/>
          <w:color w:val="FF0000"/>
          <w:sz w:val="14"/>
          <w:szCs w:val="16"/>
          <w:u w:val="single"/>
        </w:rPr>
        <w:t xml:space="preserve"> is implemented.</w:t>
      </w:r>
      <w:r w:rsidRPr="00340524">
        <w:rPr>
          <w:rFonts w:asciiTheme="minorBidi" w:eastAsia="Times New Roman" w:hAnsiTheme="minorBidi"/>
          <w:b/>
          <w:bCs/>
          <w:caps/>
          <w:color w:val="4599B1"/>
          <w:sz w:val="20"/>
          <w:szCs w:val="20"/>
          <w:lang w:val="en-US"/>
        </w:rPr>
        <w:br/>
        <w:t>Sorting</w:t>
      </w:r>
    </w:p>
    <w:p w14:paraId="330318C0" w14:textId="77777777" w:rsidR="0008573A" w:rsidRDefault="0008573A" w:rsidP="0008573A">
      <w:pPr>
        <w:autoSpaceDE w:val="0"/>
        <w:autoSpaceDN w:val="0"/>
        <w:adjustRightInd w:val="0"/>
        <w:spacing w:after="0" w:line="240" w:lineRule="auto"/>
        <w:rPr>
          <w:rFonts w:ascii="Consolas" w:hAnsi="Consolas" w:cs="Consolas"/>
          <w:sz w:val="22"/>
          <w:szCs w:val="24"/>
        </w:rPr>
      </w:pPr>
      <w:r>
        <w:rPr>
          <w:rFonts w:ascii="Consolas" w:hAnsi="Consolas" w:cs="Consolas"/>
          <w:color w:val="0000FF"/>
          <w:sz w:val="19"/>
          <w:szCs w:val="19"/>
        </w:rPr>
        <w:t>void</w:t>
      </w:r>
      <w:r>
        <w:rPr>
          <w:rFonts w:ascii="Consolas" w:hAnsi="Consolas" w:cs="Consolas"/>
          <w:color w:val="000000"/>
          <w:sz w:val="19"/>
          <w:szCs w:val="19"/>
        </w:rPr>
        <w:t xml:space="preserve"> sort(</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w:t>
      </w:r>
      <w:r>
        <w:rPr>
          <w:rFonts w:ascii="Consolas" w:hAnsi="Consolas" w:cs="Consolas"/>
          <w:color w:val="808080"/>
          <w:sz w:val="19"/>
          <w:szCs w:val="19"/>
        </w:rPr>
        <w:t>item</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OfItems</w:t>
      </w:r>
      <w:r>
        <w:rPr>
          <w:rFonts w:ascii="Consolas" w:hAnsi="Consolas" w:cs="Consolas"/>
          <w:color w:val="000000"/>
          <w:sz w:val="19"/>
          <w:szCs w:val="19"/>
        </w:rPr>
        <w:t>);</w:t>
      </w:r>
      <w:r w:rsidRPr="0008573A">
        <w:rPr>
          <w:rFonts w:ascii="Consolas" w:hAnsi="Consolas" w:cs="Consolas"/>
          <w:sz w:val="22"/>
          <w:szCs w:val="24"/>
        </w:rPr>
        <w:t xml:space="preserve"> </w:t>
      </w:r>
    </w:p>
    <w:p w14:paraId="33FE12FA" w14:textId="77777777" w:rsidR="009B21FF" w:rsidRDefault="009B21FF"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Display the following sub-menu:</w:t>
      </w:r>
    </w:p>
    <w:p w14:paraId="6A189F20" w14:textId="77777777" w:rsidR="009B21FF" w:rsidRDefault="009B21FF" w:rsidP="009B21F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A31515"/>
          <w:sz w:val="19"/>
          <w:szCs w:val="19"/>
        </w:rPr>
        <w:t>"1- Sort by Sku\n"</w:t>
      </w:r>
    </w:p>
    <w:p w14:paraId="4D9D8DDA" w14:textId="72972018" w:rsidR="009B21FF" w:rsidRDefault="009B21FF" w:rsidP="009B21F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A31515"/>
          <w:sz w:val="19"/>
          <w:szCs w:val="19"/>
        </w:rPr>
        <w:t>"2- Sort by Name\n"</w:t>
      </w:r>
    </w:p>
    <w:p w14:paraId="3057CE5F" w14:textId="2AB732DA" w:rsidR="009B21FF" w:rsidRDefault="009B21FF" w:rsidP="009B21F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A31515"/>
          <w:sz w:val="19"/>
          <w:szCs w:val="19"/>
        </w:rPr>
        <w:t>"0- Exit\n"</w:t>
      </w:r>
    </w:p>
    <w:p w14:paraId="3394D4C0" w14:textId="5126B208" w:rsidR="009B21FF" w:rsidRDefault="009B21FF" w:rsidP="009B21F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A31515"/>
          <w:sz w:val="19"/>
          <w:szCs w:val="19"/>
        </w:rPr>
        <w:t>"&gt; "</w:t>
      </w:r>
    </w:p>
    <w:p w14:paraId="5CEFF217" w14:textId="352AD112" w:rsidR="0008573A" w:rsidRDefault="009B21FF"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br/>
        <w:t>If user selects 0, exit the function.</w:t>
      </w:r>
    </w:p>
    <w:p w14:paraId="5AB638DE" w14:textId="77777777" w:rsidR="009B21FF" w:rsidRDefault="009B21FF" w:rsidP="009B21FF">
      <w:pPr>
        <w:tabs>
          <w:tab w:val="left" w:pos="955"/>
        </w:tabs>
        <w:rPr>
          <w:rFonts w:ascii="Consolas" w:hAnsi="Consolas" w:cs="Consolas"/>
          <w:sz w:val="22"/>
          <w:szCs w:val="24"/>
        </w:rPr>
      </w:pPr>
      <w:r>
        <w:rPr>
          <w:rFonts w:ascii="Consolas" w:hAnsi="Consolas" w:cs="Consolas"/>
          <w:sz w:val="22"/>
          <w:szCs w:val="24"/>
        </w:rPr>
        <w:lastRenderedPageBreak/>
        <w:t>If user selects 1, sort the items in the array based on the Sku number in ascending order.</w:t>
      </w:r>
      <w:r>
        <w:rPr>
          <w:rFonts w:ascii="Consolas" w:hAnsi="Consolas" w:cs="Consolas"/>
          <w:sz w:val="22"/>
          <w:szCs w:val="24"/>
        </w:rPr>
        <w:br/>
        <w:t>If user selects 2, sort the items in the array based on the name in ascending order.</w:t>
      </w:r>
    </w:p>
    <w:p w14:paraId="2B10AC08" w14:textId="7D6D70B2" w:rsidR="00E215D5" w:rsidRPr="00E215D5" w:rsidRDefault="009B21FF" w:rsidP="00E215D5">
      <w:pPr>
        <w:tabs>
          <w:tab w:val="left" w:pos="955"/>
        </w:tabs>
        <w:rPr>
          <w:rFonts w:ascii="Consolas" w:hAnsi="Consolas" w:cs="Consolas"/>
          <w:color w:val="A31515"/>
          <w:sz w:val="19"/>
          <w:szCs w:val="19"/>
        </w:rPr>
      </w:pPr>
      <w:r>
        <w:rPr>
          <w:rFonts w:ascii="Consolas" w:hAnsi="Consolas" w:cs="Consolas"/>
          <w:sz w:val="22"/>
          <w:szCs w:val="24"/>
        </w:rPr>
        <w:t>If options 1 or 2 are selected print the following message:</w:t>
      </w:r>
      <w:r>
        <w:rPr>
          <w:rFonts w:ascii="Consolas" w:hAnsi="Consolas" w:cs="Consolas"/>
          <w:sz w:val="22"/>
          <w:szCs w:val="24"/>
        </w:rPr>
        <w:br/>
      </w:r>
      <w:r>
        <w:rPr>
          <w:rFonts w:ascii="Consolas" w:hAnsi="Consolas" w:cs="Consolas"/>
          <w:color w:val="A31515"/>
          <w:sz w:val="19"/>
          <w:szCs w:val="19"/>
        </w:rPr>
        <w:t xml:space="preserve">"List sorted by %s.\n" </w:t>
      </w:r>
      <w:r>
        <w:rPr>
          <w:rFonts w:ascii="Consolas" w:hAnsi="Consolas" w:cs="Consolas"/>
          <w:sz w:val="22"/>
          <w:szCs w:val="24"/>
        </w:rPr>
        <w:t>replace %s by “Sku” or “Name” based on the type of sort.</w:t>
      </w:r>
      <w:r>
        <w:rPr>
          <w:rFonts w:ascii="Consolas" w:hAnsi="Consolas" w:cs="Consolas"/>
          <w:sz w:val="22"/>
          <w:szCs w:val="24"/>
        </w:rPr>
        <w:br/>
        <w:t>Then give the user an option to save the items in the file in their current sorted sequence as follows:</w:t>
      </w:r>
      <w:r w:rsidR="00E215D5">
        <w:rPr>
          <w:rFonts w:ascii="Consolas" w:hAnsi="Consolas" w:cs="Consolas"/>
          <w:sz w:val="22"/>
          <w:szCs w:val="24"/>
        </w:rPr>
        <w:br/>
      </w:r>
      <w:r w:rsidR="00E215D5">
        <w:rPr>
          <w:rFonts w:ascii="Consolas" w:hAnsi="Consolas" w:cs="Consolas"/>
          <w:color w:val="A31515"/>
          <w:sz w:val="19"/>
          <w:szCs w:val="19"/>
        </w:rPr>
        <w:t>"Would you like to save the sorted list in file? (Y)es/(N)o: "</w:t>
      </w:r>
      <w:r>
        <w:rPr>
          <w:rFonts w:ascii="Consolas" w:hAnsi="Consolas" w:cs="Consolas"/>
          <w:sz w:val="22"/>
          <w:szCs w:val="24"/>
        </w:rPr>
        <w:br/>
      </w:r>
      <w:r w:rsidR="00E215D5">
        <w:rPr>
          <w:rFonts w:ascii="Consolas" w:hAnsi="Consolas" w:cs="Consolas"/>
          <w:sz w:val="22"/>
          <w:szCs w:val="24"/>
        </w:rPr>
        <w:t>If users responds “Yes”, try to save the items, if successful print:</w:t>
      </w:r>
      <w:r w:rsidR="00E215D5">
        <w:rPr>
          <w:rFonts w:ascii="Consolas" w:hAnsi="Consolas" w:cs="Consolas"/>
          <w:sz w:val="22"/>
          <w:szCs w:val="24"/>
        </w:rPr>
        <w:br/>
      </w:r>
      <w:r w:rsidR="00E215D5">
        <w:rPr>
          <w:rFonts w:ascii="Consolas" w:hAnsi="Consolas" w:cs="Consolas"/>
          <w:color w:val="A31515"/>
          <w:sz w:val="19"/>
          <w:szCs w:val="19"/>
        </w:rPr>
        <w:t>"Sorted list saved!\n"</w:t>
      </w:r>
      <w:r w:rsidR="00E215D5">
        <w:rPr>
          <w:rFonts w:ascii="Consolas" w:hAnsi="Consolas" w:cs="Consolas"/>
          <w:sz w:val="22"/>
          <w:szCs w:val="24"/>
        </w:rPr>
        <w:br/>
        <w:t>If saving items fails print:</w:t>
      </w:r>
      <w:r w:rsidR="00E215D5">
        <w:rPr>
          <w:rFonts w:ascii="Consolas" w:hAnsi="Consolas" w:cs="Consolas"/>
          <w:sz w:val="22"/>
          <w:szCs w:val="24"/>
        </w:rPr>
        <w:br/>
      </w:r>
      <w:r w:rsidR="00E215D5">
        <w:rPr>
          <w:rFonts w:ascii="Consolas" w:hAnsi="Consolas" w:cs="Consolas"/>
          <w:color w:val="A31515"/>
          <w:sz w:val="19"/>
          <w:szCs w:val="19"/>
        </w:rPr>
        <w:t xml:space="preserve">"Could not update data file %s\n" </w:t>
      </w:r>
      <w:r w:rsidR="00E215D5">
        <w:rPr>
          <w:rFonts w:ascii="Consolas" w:hAnsi="Consolas" w:cs="Consolas"/>
          <w:sz w:val="22"/>
          <w:szCs w:val="24"/>
        </w:rPr>
        <w:t xml:space="preserve">replacing %s with </w:t>
      </w:r>
      <w:r w:rsidR="00E215D5">
        <w:rPr>
          <w:rFonts w:ascii="Consolas" w:hAnsi="Consolas" w:cs="Consolas"/>
          <w:color w:val="6F008A"/>
          <w:sz w:val="19"/>
          <w:szCs w:val="19"/>
        </w:rPr>
        <w:t>DATAFILE</w:t>
      </w:r>
      <w:r w:rsidR="00E215D5">
        <w:rPr>
          <w:rFonts w:ascii="Consolas" w:hAnsi="Consolas" w:cs="Consolas"/>
          <w:sz w:val="22"/>
          <w:szCs w:val="24"/>
        </w:rPr>
        <w:t>.</w:t>
      </w:r>
      <w:r w:rsidR="00E215D5">
        <w:rPr>
          <w:rFonts w:ascii="Consolas" w:hAnsi="Consolas" w:cs="Consolas"/>
          <w:sz w:val="22"/>
          <w:szCs w:val="24"/>
        </w:rPr>
        <w:br/>
        <w:t>If user responds “No” to saving items print:</w:t>
      </w:r>
      <w:r w:rsidR="00E215D5">
        <w:rPr>
          <w:rFonts w:ascii="Consolas" w:hAnsi="Consolas" w:cs="Consolas"/>
          <w:sz w:val="22"/>
          <w:szCs w:val="24"/>
        </w:rPr>
        <w:br/>
      </w:r>
      <w:r w:rsidR="00E215D5">
        <w:rPr>
          <w:rFonts w:ascii="Consolas" w:hAnsi="Consolas" w:cs="Consolas"/>
          <w:color w:val="A31515"/>
          <w:sz w:val="19"/>
          <w:szCs w:val="19"/>
        </w:rPr>
        <w:t>"Sorted list NOT saved!\n"</w:t>
      </w:r>
      <w:r w:rsidR="00E215D5">
        <w:rPr>
          <w:rFonts w:ascii="Consolas" w:hAnsi="Consolas" w:cs="Consolas"/>
          <w:sz w:val="22"/>
          <w:szCs w:val="24"/>
        </w:rPr>
        <w:br/>
      </w:r>
    </w:p>
    <w:p w14:paraId="69E7F844" w14:textId="77777777" w:rsidR="00E215D5" w:rsidRDefault="00E215D5" w:rsidP="00E215D5">
      <w:pPr>
        <w:tabs>
          <w:tab w:val="left" w:pos="955"/>
        </w:tabs>
        <w:rPr>
          <w:rFonts w:ascii="Consolas" w:hAnsi="Consolas" w:cs="Consolas"/>
          <w:sz w:val="22"/>
          <w:szCs w:val="24"/>
        </w:rPr>
      </w:pPr>
      <w:r>
        <w:rPr>
          <w:rFonts w:ascii="Consolas" w:hAnsi="Consolas" w:cs="Consolas"/>
          <w:sz w:val="22"/>
          <w:szCs w:val="24"/>
        </w:rPr>
        <w:t>Call this function if option 8 of the program menu is selected and pause().</w:t>
      </w:r>
    </w:p>
    <w:p w14:paraId="3DC095B8" w14:textId="1E472481" w:rsidR="0008573A" w:rsidRDefault="00E215D5" w:rsidP="00E215D5">
      <w:pPr>
        <w:tabs>
          <w:tab w:val="left" w:pos="955"/>
        </w:tabs>
        <w:rPr>
          <w:rFonts w:ascii="Consolas" w:hAnsi="Consolas" w:cs="Consolas"/>
          <w:sz w:val="22"/>
          <w:szCs w:val="24"/>
          <w:rtl/>
        </w:rPr>
      </w:pPr>
      <w:r>
        <w:rPr>
          <w:rFonts w:ascii="Consolas" w:hAnsi="Consolas" w:cs="Consolas"/>
          <w:sz w:val="22"/>
          <w:szCs w:val="24"/>
        </w:rPr>
        <w:t>Execution sample is at the end of this document.</w:t>
      </w:r>
      <w:r w:rsidR="009B21FF">
        <w:rPr>
          <w:rFonts w:ascii="Consolas" w:hAnsi="Consolas" w:cs="Consolas"/>
          <w:sz w:val="22"/>
          <w:szCs w:val="24"/>
        </w:rPr>
        <w:br/>
        <w:t xml:space="preserve"> </w:t>
      </w:r>
    </w:p>
    <w:p w14:paraId="2A851528" w14:textId="77777777" w:rsidR="00BF2B29" w:rsidRDefault="00BF2B29" w:rsidP="00CC176E">
      <w:pPr>
        <w:tabs>
          <w:tab w:val="left" w:pos="955"/>
        </w:tabs>
        <w:rPr>
          <w:rFonts w:ascii="Consolas" w:hAnsi="Consolas" w:cs="Consolas"/>
          <w:sz w:val="22"/>
          <w:szCs w:val="24"/>
        </w:rPr>
      </w:pPr>
    </w:p>
    <w:p w14:paraId="1CD54B58" w14:textId="7867DB88" w:rsidR="00D90CD5"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6 DELETE submission:</w:t>
      </w:r>
    </w:p>
    <w:p w14:paraId="3DB84235"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Modify your datafile definition to the following:</w:t>
      </w:r>
      <w:r>
        <w:rPr>
          <w:rFonts w:eastAsia="Times New Roman" w:cstheme="minorHAnsi"/>
          <w:color w:val="000000"/>
          <w:szCs w:val="24"/>
        </w:rPr>
        <w:br/>
      </w:r>
      <w:r>
        <w:rPr>
          <w:rFonts w:ascii="Consolas" w:hAnsi="Consolas" w:cs="Consolas"/>
          <w:color w:val="0000FF"/>
          <w:sz w:val="19"/>
          <w:szCs w:val="19"/>
          <w:lang w:val="en-US"/>
        </w:rPr>
        <w:b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sidRPr="00A33991">
        <w:rPr>
          <w:rFonts w:ascii="Consolas" w:hAnsi="Consolas" w:cs="Consolas"/>
          <w:color w:val="A31515"/>
          <w:sz w:val="19"/>
          <w:szCs w:val="19"/>
          <w:lang w:val="en-US"/>
        </w:rPr>
        <w:t>ipc_ms5_</w:t>
      </w:r>
      <w:r>
        <w:rPr>
          <w:rFonts w:ascii="Consolas" w:hAnsi="Consolas" w:cs="Consolas"/>
          <w:color w:val="A31515"/>
          <w:sz w:val="19"/>
          <w:szCs w:val="19"/>
          <w:lang w:val="en-US"/>
        </w:rPr>
        <w:t xml:space="preserve">long.txt" </w:t>
      </w:r>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Then run the following script from your account: (replace profname.proflastname with your professors’s Seneca userid)</w:t>
      </w:r>
    </w:p>
    <w:p w14:paraId="60D0AE47" w14:textId="7D2BE96F" w:rsidR="00D90CD5" w:rsidRPr="00520BC7" w:rsidRDefault="00D90CD5" w:rsidP="00B52567">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5_</w:t>
      </w:r>
      <w:r w:rsidR="00B52567">
        <w:rPr>
          <w:rFonts w:ascii="Courier New" w:eastAsia="Times New Roman" w:hAnsi="Courier New" w:cs="Courier New"/>
          <w:b/>
          <w:bCs/>
          <w:color w:val="000000"/>
          <w:szCs w:val="24"/>
        </w:rPr>
        <w:t>delete</w:t>
      </w:r>
      <w:r w:rsidRPr="00520BC7">
        <w:rPr>
          <w:rFonts w:ascii="Courier New" w:eastAsia="Times New Roman" w:hAnsi="Courier New" w:cs="Courier New"/>
          <w:b/>
          <w:bCs/>
          <w:color w:val="000000"/>
          <w:szCs w:val="24"/>
        </w:rPr>
        <w:t xml:space="preserve"> &lt;ENTER&gt; </w:t>
      </w:r>
    </w:p>
    <w:p w14:paraId="40BAB2CF" w14:textId="77777777" w:rsidR="00D90CD5" w:rsidRPr="003F002E" w:rsidRDefault="00D90CD5" w:rsidP="00D90CD5">
      <w:pPr>
        <w:tabs>
          <w:tab w:val="left" w:pos="955"/>
        </w:tabs>
        <w:rPr>
          <w:rFonts w:cstheme="minorHAnsi"/>
          <w:szCs w:val="28"/>
        </w:rPr>
      </w:pPr>
      <w:r w:rsidRPr="003F002E">
        <w:rPr>
          <w:rFonts w:cstheme="minorHAnsi"/>
          <w:szCs w:val="28"/>
        </w:rPr>
        <w:t xml:space="preserve">And test your application using the </w:t>
      </w:r>
      <w:r w:rsidRPr="003F002E">
        <w:rPr>
          <w:rFonts w:cstheme="minorHAnsi"/>
          <w:color w:val="FF0000"/>
          <w:szCs w:val="28"/>
        </w:rPr>
        <w:t>RED</w:t>
      </w:r>
      <w:r w:rsidRPr="003F002E">
        <w:rPr>
          <w:rFonts w:cstheme="minorHAnsi"/>
          <w:szCs w:val="28"/>
        </w:rPr>
        <w:t xml:space="preserve"> </w:t>
      </w:r>
      <w:r w:rsidRPr="003F002E">
        <w:rPr>
          <w:rFonts w:cstheme="minorHAnsi"/>
          <w:szCs w:val="28"/>
          <w:u w:val="single"/>
        </w:rPr>
        <w:t>underlined</w:t>
      </w:r>
      <w:r w:rsidRPr="003F002E">
        <w:rPr>
          <w:rFonts w:cstheme="minorHAnsi"/>
          <w:szCs w:val="28"/>
        </w:rPr>
        <w:t xml:space="preserve"> </w:t>
      </w:r>
      <w:r w:rsidRPr="003F002E">
        <w:rPr>
          <w:rFonts w:cstheme="minorHAnsi"/>
          <w:b/>
          <w:bCs/>
          <w:szCs w:val="28"/>
        </w:rPr>
        <w:t>bold</w:t>
      </w:r>
      <w:r w:rsidRPr="003F002E">
        <w:rPr>
          <w:rFonts w:cstheme="minorHAnsi"/>
          <w:szCs w:val="28"/>
        </w:rPr>
        <w:t xml:space="preserve"> </w:t>
      </w:r>
      <w:r w:rsidRPr="003F002E">
        <w:rPr>
          <w:rFonts w:cstheme="minorHAnsi"/>
          <w:i/>
          <w:iCs/>
          <w:szCs w:val="28"/>
        </w:rPr>
        <w:t>italic</w:t>
      </w:r>
      <w:r w:rsidRPr="003F002E">
        <w:rPr>
          <w:rFonts w:cstheme="minorHAnsi"/>
          <w:szCs w:val="28"/>
        </w:rPr>
        <w:t xml:space="preserve"> values below:</w:t>
      </w:r>
    </w:p>
    <w:p w14:paraId="51846B2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600FA1DD"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
    <w:p w14:paraId="52C18E4D"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667CF2D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627D1E43"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74FEC95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D7F79C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4E70B445"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54C08C3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79CFE8F4"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3828C3B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0EE90CB0"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FA2C2F">
        <w:rPr>
          <w:rFonts w:ascii="Consolas" w:hAnsi="Consolas" w:cs="Consolas"/>
          <w:b/>
          <w:bCs/>
          <w:i/>
          <w:iCs/>
          <w:color w:val="FF0000"/>
          <w:sz w:val="22"/>
          <w:u w:val="single"/>
        </w:rPr>
        <w:t>1</w:t>
      </w:r>
    </w:p>
    <w:p w14:paraId="1D98812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7EA0488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60B5130"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275|Royal Gala Apples   |    4.40|   No|  10 |   2 |       44.00|</w:t>
      </w:r>
    </w:p>
    <w:p w14:paraId="5B3678E0"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2   |386|Honeydew Melon      |    5.99|   No|  20 |   4 |      119.80|</w:t>
      </w:r>
    </w:p>
    <w:p w14:paraId="53C80C6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  30 |   5 |      119.70|</w:t>
      </w:r>
    </w:p>
    <w:p w14:paraId="3C91B6BF"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916|Seedless Grapes     |   10.56|   No|  20 |   3 |      211.20|</w:t>
      </w:r>
    </w:p>
    <w:p w14:paraId="3D1C8E9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85|Pomegranate         |    2.50|   No|   5 |   2 |       12.50|</w:t>
      </w:r>
    </w:p>
    <w:p w14:paraId="0B97CC9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495|Banana              |    0.44|   No| 100 |  30 |       44.00|</w:t>
      </w:r>
    </w:p>
    <w:p w14:paraId="599189F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316|Kiwifruit           |    0.50|   No| 123 |  10 |       61.50|</w:t>
      </w:r>
    </w:p>
    <w:p w14:paraId="3F67786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  Yes|  20 |   5 |      101.47|</w:t>
      </w:r>
    </w:p>
    <w:p w14:paraId="7F835B9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846|Veal Parmigiana     |    5.49|  Yes|   3 |   5 |       18.61|***</w:t>
      </w:r>
    </w:p>
    <w:p w14:paraId="6D5E7F75"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0  |359|Beffsteak Pie       |    5.29|  Yes|  40 |   5 |      239.11|</w:t>
      </w:r>
    </w:p>
    <w:p w14:paraId="5D4C9B3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1  |127|Curry Checken       |    4.79|  Yes|  30 |   3 |      162.38|</w:t>
      </w:r>
    </w:p>
    <w:p w14:paraId="5EEBACF3"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238|Tide Detergent      |   16.99|  Yes|  10 |   2 |      191.99|</w:t>
      </w:r>
    </w:p>
    <w:p w14:paraId="1256DEE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538|Lays Chips S&amp;V      |    3.69|  Yes|   1 |   5 |        4.17|***</w:t>
      </w:r>
    </w:p>
    <w:p w14:paraId="29B27B6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649|Joe Org Chips       |    3.29|  Yes|  15 |   5 |       55.77|</w:t>
      </w:r>
    </w:p>
    <w:p w14:paraId="3F358B7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5  |731|Jack's Apple Juice  |    1.50|  Yes|  80 |  10 |      135.60|</w:t>
      </w:r>
    </w:p>
    <w:p w14:paraId="04352F8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6  |984|Coke 12 Pack        |    6.69|  Yes|  30 |   3 |      226.79|</w:t>
      </w:r>
    </w:p>
    <w:p w14:paraId="076CFDD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7  |350|Nestea 12 Pack      |    7.29|  Yes|  50 |   5 |      411.88|</w:t>
      </w:r>
    </w:p>
    <w:p w14:paraId="7B534352"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8  |835|7up 12 pack         |    6.49|  Yes|  20 |   2 |      146.67|</w:t>
      </w:r>
    </w:p>
    <w:p w14:paraId="444AAAA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9  |222|Peaches             |    1.44|   No|  14 |  20 |       20.16|***</w:t>
      </w:r>
    </w:p>
    <w:p w14:paraId="7F81D142"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245D633"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2327.31</w:t>
      </w:r>
    </w:p>
    <w:p w14:paraId="3C373ADE" w14:textId="3D611112"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FA2C2F">
        <w:rPr>
          <w:rFonts w:ascii="Consolas" w:hAnsi="Consolas" w:cs="Consolas"/>
          <w:b/>
          <w:bCs/>
          <w:i/>
          <w:iCs/>
          <w:color w:val="FF0000"/>
          <w:sz w:val="22"/>
          <w:u w:val="single"/>
        </w:rPr>
        <w:t xml:space="preserve"> </w:t>
      </w:r>
      <w:r w:rsidRPr="00FA2C2F">
        <w:rPr>
          <w:rFonts w:ascii="Consolas" w:hAnsi="Consolas" w:cs="Consolas"/>
          <w:b/>
          <w:bCs/>
          <w:i/>
          <w:iCs/>
          <w:color w:val="FF0000"/>
          <w:sz w:val="22"/>
          <w:u w:val="single"/>
        </w:rPr>
        <w:t>&lt;ENTER&gt;</w:t>
      </w:r>
    </w:p>
    <w:p w14:paraId="2DDA3669"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276612D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11EE9562"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08E59610"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ABAA5E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57B4A5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35DFA0A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5F231795"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604CA510"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77655344"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FA2C2F">
        <w:rPr>
          <w:rFonts w:ascii="Consolas" w:hAnsi="Consolas" w:cs="Consolas"/>
          <w:b/>
          <w:bCs/>
          <w:i/>
          <w:iCs/>
          <w:color w:val="FF0000"/>
          <w:sz w:val="22"/>
          <w:u w:val="single"/>
        </w:rPr>
        <w:t>6</w:t>
      </w:r>
    </w:p>
    <w:p w14:paraId="05384C9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lease enter the SKU: </w:t>
      </w:r>
      <w:r w:rsidRPr="00FA2C2F">
        <w:rPr>
          <w:rFonts w:ascii="Consolas" w:hAnsi="Consolas" w:cs="Consolas"/>
          <w:b/>
          <w:bCs/>
          <w:i/>
          <w:iCs/>
          <w:color w:val="FF0000"/>
          <w:sz w:val="22"/>
          <w:u w:val="single"/>
        </w:rPr>
        <w:t>222</w:t>
      </w:r>
    </w:p>
    <w:p w14:paraId="5BDF247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SKU: 222</w:t>
      </w:r>
    </w:p>
    <w:p w14:paraId="1A87648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Name: Peaches</w:t>
      </w:r>
    </w:p>
    <w:p w14:paraId="5728E483"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Price: 1.44</w:t>
      </w:r>
    </w:p>
    <w:p w14:paraId="56D36262"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Quantity: 14</w:t>
      </w:r>
    </w:p>
    <w:p w14:paraId="06723FE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Minimum Qty: 20</w:t>
      </w:r>
    </w:p>
    <w:p w14:paraId="680AC694"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Is Taxed: No</w:t>
      </w:r>
    </w:p>
    <w:p w14:paraId="0070FC0D"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ARNING: Quantity low, please order ASAP!!!</w:t>
      </w:r>
    </w:p>
    <w:p w14:paraId="098241DD"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This item will be deleted, are you sure? (Y)es/(No): </w:t>
      </w:r>
      <w:r w:rsidRPr="00FA2C2F">
        <w:rPr>
          <w:rFonts w:ascii="Consolas" w:hAnsi="Consolas" w:cs="Consolas"/>
          <w:b/>
          <w:bCs/>
          <w:i/>
          <w:iCs/>
          <w:color w:val="FF0000"/>
          <w:sz w:val="22"/>
          <w:u w:val="single"/>
        </w:rPr>
        <w:t>y</w:t>
      </w:r>
    </w:p>
    <w:p w14:paraId="6525652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tem deleted!</w:t>
      </w:r>
    </w:p>
    <w:p w14:paraId="66A71C91" w14:textId="4A40B968"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FA2C2F">
        <w:rPr>
          <w:rFonts w:ascii="Consolas" w:hAnsi="Consolas" w:cs="Consolas"/>
          <w:b/>
          <w:bCs/>
          <w:i/>
          <w:iCs/>
          <w:color w:val="FF0000"/>
          <w:sz w:val="22"/>
          <w:u w:val="single"/>
        </w:rPr>
        <w:t xml:space="preserve"> </w:t>
      </w:r>
      <w:r w:rsidRPr="00FA2C2F">
        <w:rPr>
          <w:rFonts w:ascii="Consolas" w:hAnsi="Consolas" w:cs="Consolas"/>
          <w:b/>
          <w:bCs/>
          <w:i/>
          <w:iCs/>
          <w:color w:val="FF0000"/>
          <w:sz w:val="22"/>
          <w:u w:val="single"/>
        </w:rPr>
        <w:t>&lt;ENTER&gt;</w:t>
      </w:r>
    </w:p>
    <w:p w14:paraId="33FFC51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7638B1B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780763D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4E8E3AB2"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416EA7C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4D27C42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099CE8D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639DE77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3BC6564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42E9315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FA2C2F">
        <w:rPr>
          <w:rFonts w:ascii="Consolas" w:hAnsi="Consolas" w:cs="Consolas"/>
          <w:b/>
          <w:bCs/>
          <w:i/>
          <w:iCs/>
          <w:color w:val="FF0000"/>
          <w:sz w:val="22"/>
          <w:u w:val="single"/>
        </w:rPr>
        <w:t>6</w:t>
      </w:r>
    </w:p>
    <w:p w14:paraId="0716DC5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lease enter the SKU: </w:t>
      </w:r>
      <w:r w:rsidRPr="00FA2C2F">
        <w:rPr>
          <w:rFonts w:ascii="Consolas" w:hAnsi="Consolas" w:cs="Consolas"/>
          <w:b/>
          <w:bCs/>
          <w:i/>
          <w:iCs/>
          <w:color w:val="FF0000"/>
          <w:sz w:val="22"/>
          <w:u w:val="single"/>
        </w:rPr>
        <w:t>222</w:t>
      </w:r>
    </w:p>
    <w:p w14:paraId="13104B4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tem not found!</w:t>
      </w:r>
    </w:p>
    <w:p w14:paraId="7325A44F" w14:textId="4B0E25C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FA2C2F">
        <w:rPr>
          <w:rFonts w:ascii="Consolas" w:hAnsi="Consolas" w:cs="Consolas"/>
          <w:b/>
          <w:bCs/>
          <w:i/>
          <w:iCs/>
          <w:color w:val="FF0000"/>
          <w:sz w:val="22"/>
          <w:u w:val="single"/>
        </w:rPr>
        <w:t xml:space="preserve"> </w:t>
      </w:r>
      <w:r w:rsidRPr="00FA2C2F">
        <w:rPr>
          <w:rFonts w:ascii="Consolas" w:hAnsi="Consolas" w:cs="Consolas"/>
          <w:b/>
          <w:bCs/>
          <w:i/>
          <w:iCs/>
          <w:color w:val="FF0000"/>
          <w:sz w:val="22"/>
          <w:u w:val="single"/>
        </w:rPr>
        <w:t>&lt;ENTER&gt;</w:t>
      </w:r>
    </w:p>
    <w:p w14:paraId="061D54A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2E45382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3087ED7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9AD91A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4- Stock an item</w:t>
      </w:r>
    </w:p>
    <w:p w14:paraId="42BA4A1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7FB9A062"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0F4AC0BF"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41D11DA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0E6B675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496815A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FA2C2F">
        <w:rPr>
          <w:rFonts w:ascii="Consolas" w:hAnsi="Consolas" w:cs="Consolas"/>
          <w:b/>
          <w:bCs/>
          <w:i/>
          <w:iCs/>
          <w:color w:val="FF0000"/>
          <w:sz w:val="22"/>
          <w:u w:val="single"/>
        </w:rPr>
        <w:t>6</w:t>
      </w:r>
    </w:p>
    <w:p w14:paraId="39135F1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lease enter the SKU: </w:t>
      </w:r>
      <w:r w:rsidRPr="00FA2C2F">
        <w:rPr>
          <w:rFonts w:ascii="Consolas" w:hAnsi="Consolas" w:cs="Consolas"/>
          <w:b/>
          <w:bCs/>
          <w:i/>
          <w:iCs/>
          <w:color w:val="FF0000"/>
          <w:sz w:val="22"/>
          <w:u w:val="single"/>
        </w:rPr>
        <w:t>275</w:t>
      </w:r>
    </w:p>
    <w:p w14:paraId="3734C543"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SKU: 275</w:t>
      </w:r>
    </w:p>
    <w:p w14:paraId="7E805A20"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Name: Royal Gala Apples</w:t>
      </w:r>
    </w:p>
    <w:p w14:paraId="1D0E8612"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Price: 4.40</w:t>
      </w:r>
    </w:p>
    <w:p w14:paraId="513A3189"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Quantity: 10</w:t>
      </w:r>
    </w:p>
    <w:p w14:paraId="408B3C2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Minimum Qty: 2</w:t>
      </w:r>
    </w:p>
    <w:p w14:paraId="389030F0"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Is Taxed: No</w:t>
      </w:r>
    </w:p>
    <w:p w14:paraId="0EB22F92" w14:textId="77777777" w:rsidR="00FA2C2F" w:rsidRPr="00FA2C2F" w:rsidRDefault="00FA2C2F" w:rsidP="00FA2C2F">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color w:val="008000"/>
          <w:sz w:val="19"/>
          <w:szCs w:val="19"/>
        </w:rPr>
        <w:t xml:space="preserve">This item will be deleted, are you sure? (Y)es/(No): </w:t>
      </w:r>
      <w:r w:rsidRPr="00FA2C2F">
        <w:rPr>
          <w:rFonts w:ascii="Consolas" w:hAnsi="Consolas" w:cs="Consolas"/>
          <w:b/>
          <w:bCs/>
          <w:i/>
          <w:iCs/>
          <w:color w:val="FF0000"/>
          <w:sz w:val="22"/>
          <w:u w:val="single"/>
        </w:rPr>
        <w:t>n</w:t>
      </w:r>
    </w:p>
    <w:p w14:paraId="64D7B959"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elete aborted!</w:t>
      </w:r>
    </w:p>
    <w:p w14:paraId="42EE65D8" w14:textId="4792498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FA2C2F">
        <w:rPr>
          <w:rFonts w:ascii="Consolas" w:hAnsi="Consolas" w:cs="Consolas"/>
          <w:b/>
          <w:bCs/>
          <w:i/>
          <w:iCs/>
          <w:color w:val="FF0000"/>
          <w:sz w:val="22"/>
          <w:u w:val="single"/>
        </w:rPr>
        <w:t xml:space="preserve"> </w:t>
      </w:r>
      <w:r w:rsidRPr="00FA2C2F">
        <w:rPr>
          <w:rFonts w:ascii="Consolas" w:hAnsi="Consolas" w:cs="Consolas"/>
          <w:b/>
          <w:bCs/>
          <w:i/>
          <w:iCs/>
          <w:color w:val="FF0000"/>
          <w:sz w:val="22"/>
          <w:u w:val="single"/>
        </w:rPr>
        <w:t>&lt;ENTER&gt;</w:t>
      </w:r>
    </w:p>
    <w:p w14:paraId="4EC5F97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1C013170"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74D2674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46D12DF1"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1DC48E5"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5AE56AE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2E442253"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6E5994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31360B71"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0161AEF1"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FA2C2F">
        <w:rPr>
          <w:rFonts w:ascii="Consolas" w:hAnsi="Consolas" w:cs="Consolas"/>
          <w:b/>
          <w:bCs/>
          <w:i/>
          <w:iCs/>
          <w:color w:val="FF0000"/>
          <w:sz w:val="22"/>
          <w:u w:val="single"/>
        </w:rPr>
        <w:t>1</w:t>
      </w:r>
    </w:p>
    <w:p w14:paraId="1B811291"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41B2154D"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7E7FB0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275|Royal Gala Apples   |    4.40|   No|  10 |   2 |       44.00|</w:t>
      </w:r>
    </w:p>
    <w:p w14:paraId="4996522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386|Honeydew Melon      |    5.99|   No|  20 |   4 |      119.80|</w:t>
      </w:r>
    </w:p>
    <w:p w14:paraId="26DA5964"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  30 |   5 |      119.70|</w:t>
      </w:r>
    </w:p>
    <w:p w14:paraId="21A4262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916|Seedless Grapes     |   10.56|   No|  20 |   3 |      211.20|</w:t>
      </w:r>
    </w:p>
    <w:p w14:paraId="31584AF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85|Pomegranate         |    2.50|   No|   5 |   2 |       12.50|</w:t>
      </w:r>
    </w:p>
    <w:p w14:paraId="234079F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495|Banana              |    0.44|   No| 100 |  30 |       44.00|</w:t>
      </w:r>
    </w:p>
    <w:p w14:paraId="7B93ADD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316|Kiwifruit           |    0.50|   No| 123 |  10 |       61.50|</w:t>
      </w:r>
    </w:p>
    <w:p w14:paraId="6B817C14"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  Yes|  20 |   5 |      101.47|</w:t>
      </w:r>
    </w:p>
    <w:p w14:paraId="6181FD14"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846|Veal Parmigiana     |    5.49|  Yes|   3 |   5 |       18.61|***</w:t>
      </w:r>
    </w:p>
    <w:p w14:paraId="52D6E52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0  |359|Beffsteak Pie       |    5.29|  Yes|  40 |   5 |      239.11|</w:t>
      </w:r>
    </w:p>
    <w:p w14:paraId="19229AF5"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1  |127|Curry Checken       |    4.79|  Yes|  30 |   3 |      162.38|</w:t>
      </w:r>
    </w:p>
    <w:p w14:paraId="5F9F77E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238|Tide Detergent      |   16.99|  Yes|  10 |   2 |      191.99|</w:t>
      </w:r>
    </w:p>
    <w:p w14:paraId="03C7BD0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538|Lays Chips S&amp;V      |    3.69|  Yes|   1 |   5 |        4.17|***</w:t>
      </w:r>
    </w:p>
    <w:p w14:paraId="20AB5C6F"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649|Joe Org Chips       |    3.29|  Yes|  15 |   5 |       55.77|</w:t>
      </w:r>
    </w:p>
    <w:p w14:paraId="6905CC3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5  |731|Jack's Apple Juice  |    1.50|  Yes|  80 |  10 |      135.60|</w:t>
      </w:r>
    </w:p>
    <w:p w14:paraId="1E78352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6  |984|Coke 12 Pack        |    6.69|  Yes|  30 |   3 |      226.79|</w:t>
      </w:r>
    </w:p>
    <w:p w14:paraId="049C8EA3"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7  |350|Nestea 12 Pack      |    7.29|  Yes|  50 |   5 |      411.88|</w:t>
      </w:r>
    </w:p>
    <w:p w14:paraId="0518B8C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8  |835|7up 12 pack         |    6.49|  Yes|  20 |   2 |      146.67|</w:t>
      </w:r>
    </w:p>
    <w:p w14:paraId="2075F25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7DF3FC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2307.15</w:t>
      </w:r>
    </w:p>
    <w:p w14:paraId="7A9EDABB" w14:textId="367CFBB0"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FA2C2F">
        <w:rPr>
          <w:rFonts w:ascii="Consolas" w:hAnsi="Consolas" w:cs="Consolas"/>
          <w:color w:val="008000"/>
          <w:sz w:val="19"/>
          <w:szCs w:val="19"/>
        </w:rPr>
        <w:t xml:space="preserve"> </w:t>
      </w:r>
      <w:r w:rsidRPr="00FA2C2F">
        <w:rPr>
          <w:rFonts w:ascii="Consolas" w:hAnsi="Consolas" w:cs="Consolas"/>
          <w:b/>
          <w:bCs/>
          <w:i/>
          <w:iCs/>
          <w:color w:val="FF0000"/>
          <w:sz w:val="22"/>
          <w:u w:val="single"/>
        </w:rPr>
        <w:t>&lt;ENTER&gt;</w:t>
      </w:r>
    </w:p>
    <w:p w14:paraId="3B3A3A89"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43E46453"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2BE993B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3AD51CA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1CB97449"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1AED5C9"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7B4C3B82"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3693F2F9"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64DD00F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0- Exit program</w:t>
      </w:r>
    </w:p>
    <w:p w14:paraId="0D7ADAA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FA2C2F">
        <w:rPr>
          <w:rFonts w:ascii="Consolas" w:hAnsi="Consolas" w:cs="Consolas"/>
          <w:b/>
          <w:bCs/>
          <w:i/>
          <w:iCs/>
          <w:color w:val="FF0000"/>
          <w:sz w:val="22"/>
          <w:u w:val="single"/>
        </w:rPr>
        <w:t>0</w:t>
      </w:r>
    </w:p>
    <w:p w14:paraId="190775E1" w14:textId="3D22E0C1" w:rsidR="00FE0E47" w:rsidRDefault="00FA2C2F" w:rsidP="00FA2C2F">
      <w:pPr>
        <w:autoSpaceDE w:val="0"/>
        <w:autoSpaceDN w:val="0"/>
        <w:adjustRightInd w:val="0"/>
        <w:spacing w:after="0" w:line="240" w:lineRule="auto"/>
        <w:rPr>
          <w:rFonts w:asciiTheme="minorBidi" w:eastAsia="Times New Roman" w:hAnsiTheme="minorBidi"/>
          <w:b/>
          <w:bCs/>
          <w:caps/>
          <w:color w:val="4599B1"/>
          <w:sz w:val="20"/>
          <w:szCs w:val="20"/>
          <w:lang w:val="en-US"/>
        </w:rPr>
      </w:pPr>
      <w:r>
        <w:rPr>
          <w:rFonts w:ascii="Consolas" w:hAnsi="Consolas" w:cs="Consolas"/>
          <w:color w:val="008000"/>
          <w:sz w:val="19"/>
          <w:szCs w:val="19"/>
        </w:rPr>
        <w:t xml:space="preserve">Exit the program? (Y)es/(N)o): </w:t>
      </w:r>
      <w:r w:rsidRPr="00FA2C2F">
        <w:rPr>
          <w:rFonts w:ascii="Consolas" w:hAnsi="Consolas" w:cs="Consolas"/>
          <w:b/>
          <w:bCs/>
          <w:i/>
          <w:iCs/>
          <w:color w:val="FF0000"/>
          <w:sz w:val="22"/>
          <w:u w:val="single"/>
        </w:rPr>
        <w:t>y</w:t>
      </w:r>
    </w:p>
    <w:p w14:paraId="4E41EB04"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51E1CDB9"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3D01D6BE" w14:textId="58633DF3" w:rsidR="00B52567" w:rsidRDefault="00B52567" w:rsidP="00B52567">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 xml:space="preserve">MS6 </w:t>
      </w:r>
      <w:r>
        <w:rPr>
          <w:rFonts w:ascii="Arial" w:eastAsia="Times New Roman" w:hAnsi="Arial" w:cs="Arial"/>
          <w:b/>
          <w:bCs/>
          <w:caps/>
          <w:color w:val="00B0F0"/>
          <w:sz w:val="27"/>
          <w:szCs w:val="27"/>
        </w:rPr>
        <w:t>Search By Name</w:t>
      </w:r>
      <w:r>
        <w:rPr>
          <w:rFonts w:ascii="Arial" w:eastAsia="Times New Roman" w:hAnsi="Arial" w:cs="Arial"/>
          <w:b/>
          <w:bCs/>
          <w:caps/>
          <w:color w:val="00B0F0"/>
          <w:sz w:val="27"/>
          <w:szCs w:val="27"/>
        </w:rPr>
        <w:t xml:space="preserve"> submission:</w:t>
      </w:r>
    </w:p>
    <w:p w14:paraId="0A97FA16" w14:textId="77777777" w:rsidR="00B52567" w:rsidRPr="00520BC7" w:rsidRDefault="00B52567" w:rsidP="00B52567">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Modify your datafile definition to the following:</w:t>
      </w:r>
      <w:r>
        <w:rPr>
          <w:rFonts w:eastAsia="Times New Roman" w:cstheme="minorHAnsi"/>
          <w:color w:val="000000"/>
          <w:szCs w:val="24"/>
        </w:rPr>
        <w:br/>
      </w:r>
      <w:r>
        <w:rPr>
          <w:rFonts w:ascii="Consolas" w:hAnsi="Consolas" w:cs="Consolas"/>
          <w:color w:val="0000FF"/>
          <w:sz w:val="19"/>
          <w:szCs w:val="19"/>
          <w:lang w:val="en-US"/>
        </w:rPr>
        <w:b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sidRPr="00A33991">
        <w:rPr>
          <w:rFonts w:ascii="Consolas" w:hAnsi="Consolas" w:cs="Consolas"/>
          <w:color w:val="A31515"/>
          <w:sz w:val="19"/>
          <w:szCs w:val="19"/>
          <w:lang w:val="en-US"/>
        </w:rPr>
        <w:t>ipc_ms5_</w:t>
      </w:r>
      <w:r>
        <w:rPr>
          <w:rFonts w:ascii="Consolas" w:hAnsi="Consolas" w:cs="Consolas"/>
          <w:color w:val="A31515"/>
          <w:sz w:val="19"/>
          <w:szCs w:val="19"/>
          <w:lang w:val="en-US"/>
        </w:rPr>
        <w:t xml:space="preserve">long.txt" </w:t>
      </w:r>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Then run the following script from your account: (replace profname.proflastname with your professors’s Seneca userid)</w:t>
      </w:r>
    </w:p>
    <w:p w14:paraId="0361E747" w14:textId="0334E1A0" w:rsidR="00B52567" w:rsidRPr="00520BC7" w:rsidRDefault="00B52567" w:rsidP="00B52567">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5_</w:t>
      </w:r>
      <w:r>
        <w:rPr>
          <w:rFonts w:ascii="Courier New" w:eastAsia="Times New Roman" w:hAnsi="Courier New" w:cs="Courier New"/>
          <w:b/>
          <w:bCs/>
          <w:color w:val="000000"/>
          <w:szCs w:val="24"/>
        </w:rPr>
        <w:t>search</w:t>
      </w:r>
      <w:r w:rsidRPr="00520BC7">
        <w:rPr>
          <w:rFonts w:ascii="Courier New" w:eastAsia="Times New Roman" w:hAnsi="Courier New" w:cs="Courier New"/>
          <w:b/>
          <w:bCs/>
          <w:color w:val="000000"/>
          <w:szCs w:val="24"/>
        </w:rPr>
        <w:t xml:space="preserve"> &lt;ENTER&gt; </w:t>
      </w:r>
    </w:p>
    <w:p w14:paraId="5DF234A1" w14:textId="77777777" w:rsidR="00B52567" w:rsidRPr="003F002E" w:rsidRDefault="00B52567" w:rsidP="00B52567">
      <w:pPr>
        <w:tabs>
          <w:tab w:val="left" w:pos="955"/>
        </w:tabs>
        <w:rPr>
          <w:rFonts w:cstheme="minorHAnsi"/>
          <w:szCs w:val="28"/>
        </w:rPr>
      </w:pPr>
      <w:r w:rsidRPr="003F002E">
        <w:rPr>
          <w:rFonts w:cstheme="minorHAnsi"/>
          <w:szCs w:val="28"/>
        </w:rPr>
        <w:t xml:space="preserve">And test your application using the </w:t>
      </w:r>
      <w:r w:rsidRPr="003F002E">
        <w:rPr>
          <w:rFonts w:cstheme="minorHAnsi"/>
          <w:color w:val="FF0000"/>
          <w:szCs w:val="28"/>
        </w:rPr>
        <w:t>RED</w:t>
      </w:r>
      <w:r w:rsidRPr="003F002E">
        <w:rPr>
          <w:rFonts w:cstheme="minorHAnsi"/>
          <w:szCs w:val="28"/>
        </w:rPr>
        <w:t xml:space="preserve"> </w:t>
      </w:r>
      <w:r w:rsidRPr="003F002E">
        <w:rPr>
          <w:rFonts w:cstheme="minorHAnsi"/>
          <w:szCs w:val="28"/>
          <w:u w:val="single"/>
        </w:rPr>
        <w:t>underlined</w:t>
      </w:r>
      <w:r w:rsidRPr="003F002E">
        <w:rPr>
          <w:rFonts w:cstheme="minorHAnsi"/>
          <w:szCs w:val="28"/>
        </w:rPr>
        <w:t xml:space="preserve"> </w:t>
      </w:r>
      <w:r w:rsidRPr="003F002E">
        <w:rPr>
          <w:rFonts w:cstheme="minorHAnsi"/>
          <w:b/>
          <w:bCs/>
          <w:szCs w:val="28"/>
        </w:rPr>
        <w:t>bold</w:t>
      </w:r>
      <w:r w:rsidRPr="003F002E">
        <w:rPr>
          <w:rFonts w:cstheme="minorHAnsi"/>
          <w:szCs w:val="28"/>
        </w:rPr>
        <w:t xml:space="preserve"> </w:t>
      </w:r>
      <w:r w:rsidRPr="003F002E">
        <w:rPr>
          <w:rFonts w:cstheme="minorHAnsi"/>
          <w:i/>
          <w:iCs/>
          <w:szCs w:val="28"/>
        </w:rPr>
        <w:t>italic</w:t>
      </w:r>
      <w:r w:rsidRPr="003F002E">
        <w:rPr>
          <w:rFonts w:cstheme="minorHAnsi"/>
          <w:szCs w:val="28"/>
        </w:rPr>
        <w:t xml:space="preserve"> values below:</w:t>
      </w:r>
    </w:p>
    <w:p w14:paraId="23A885D6"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132323EF"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p>
    <w:p w14:paraId="46263C59"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43E608D6"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6AEDBFCC"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3DE3EEF1"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C527AE0"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3340CFB9"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586DB8DC"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459A2CC"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7DC71B89"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5A785625"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B52567">
        <w:rPr>
          <w:rFonts w:ascii="Consolas" w:hAnsi="Consolas" w:cs="Consolas"/>
          <w:b/>
          <w:bCs/>
          <w:i/>
          <w:iCs/>
          <w:color w:val="FF0000"/>
          <w:sz w:val="22"/>
          <w:u w:val="single"/>
        </w:rPr>
        <w:t>7</w:t>
      </w:r>
    </w:p>
    <w:p w14:paraId="558DC18D" w14:textId="4EECFD9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lease enter partial name: </w:t>
      </w:r>
      <w:r w:rsidR="004C18FC">
        <w:rPr>
          <w:rFonts w:ascii="Consolas" w:hAnsi="Consolas" w:cs="Consolas"/>
          <w:b/>
          <w:bCs/>
          <w:i/>
          <w:iCs/>
          <w:color w:val="FF0000"/>
          <w:sz w:val="22"/>
          <w:u w:val="single"/>
        </w:rPr>
        <w:t>b</w:t>
      </w:r>
    </w:p>
    <w:p w14:paraId="3A471E95"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556D043B"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2483DEC"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  30 |   5 |      119.70|</w:t>
      </w:r>
    </w:p>
    <w:p w14:paraId="387C758E"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495|Banana              |    0.44|   No| 100 |  30 |       44.00|</w:t>
      </w:r>
    </w:p>
    <w:p w14:paraId="19B694DE"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0  |359|Beffsteak Pie       |    5.29|  Yes|  40 |   5 |      239.11|</w:t>
      </w:r>
    </w:p>
    <w:p w14:paraId="0C79B8AE"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4AEAF3F" w14:textId="13281A84"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B52567">
        <w:rPr>
          <w:rFonts w:ascii="Consolas" w:hAnsi="Consolas" w:cs="Consolas"/>
          <w:b/>
          <w:bCs/>
          <w:i/>
          <w:iCs/>
          <w:color w:val="FF0000"/>
          <w:sz w:val="22"/>
          <w:u w:val="single"/>
        </w:rPr>
        <w:t xml:space="preserve"> </w:t>
      </w:r>
      <w:r w:rsidRPr="00B52567">
        <w:rPr>
          <w:rFonts w:ascii="Consolas" w:hAnsi="Consolas" w:cs="Consolas"/>
          <w:b/>
          <w:bCs/>
          <w:i/>
          <w:iCs/>
          <w:color w:val="FF0000"/>
          <w:sz w:val="22"/>
          <w:u w:val="single"/>
        </w:rPr>
        <w:t>&lt;ENTER&gt;</w:t>
      </w:r>
    </w:p>
    <w:p w14:paraId="2C85DB08"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26307EE6"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2D8111DA"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4B9698EF"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B75E043"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24296992"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63C3C9FF"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6929322C"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6C76A975"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1F4FE7CA"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B52567">
        <w:rPr>
          <w:rFonts w:ascii="Consolas" w:hAnsi="Consolas" w:cs="Consolas"/>
          <w:b/>
          <w:bCs/>
          <w:i/>
          <w:iCs/>
          <w:color w:val="FF0000"/>
          <w:sz w:val="22"/>
          <w:u w:val="single"/>
        </w:rPr>
        <w:t>7</w:t>
      </w:r>
    </w:p>
    <w:p w14:paraId="577BF4A4"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lease enter partial name: </w:t>
      </w:r>
      <w:r w:rsidRPr="00B52567">
        <w:rPr>
          <w:rFonts w:ascii="Consolas" w:hAnsi="Consolas" w:cs="Consolas"/>
          <w:b/>
          <w:bCs/>
          <w:i/>
          <w:iCs/>
          <w:color w:val="FF0000"/>
          <w:sz w:val="22"/>
          <w:u w:val="single"/>
        </w:rPr>
        <w:t>nothing</w:t>
      </w:r>
    </w:p>
    <w:p w14:paraId="496523A0"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No matches found!</w:t>
      </w:r>
    </w:p>
    <w:p w14:paraId="4814881E" w14:textId="3C64162D"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B52567">
        <w:rPr>
          <w:rFonts w:ascii="Consolas" w:hAnsi="Consolas" w:cs="Consolas"/>
          <w:b/>
          <w:bCs/>
          <w:i/>
          <w:iCs/>
          <w:color w:val="FF0000"/>
          <w:sz w:val="22"/>
          <w:u w:val="single"/>
        </w:rPr>
        <w:t xml:space="preserve"> </w:t>
      </w:r>
      <w:r w:rsidRPr="00B52567">
        <w:rPr>
          <w:rFonts w:ascii="Consolas" w:hAnsi="Consolas" w:cs="Consolas"/>
          <w:b/>
          <w:bCs/>
          <w:i/>
          <w:iCs/>
          <w:color w:val="FF0000"/>
          <w:sz w:val="22"/>
          <w:u w:val="single"/>
        </w:rPr>
        <w:t>&lt;ENTER&gt;</w:t>
      </w:r>
    </w:p>
    <w:p w14:paraId="56B6BC51"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3B634BF6"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6B6602B8"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43832B54"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4- Stock an item</w:t>
      </w:r>
    </w:p>
    <w:p w14:paraId="1A22114E"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27FEA45F"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6EF48B7A"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3697C5A6"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778654BB"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776D8B8E"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B52567">
        <w:rPr>
          <w:rFonts w:ascii="Consolas" w:hAnsi="Consolas" w:cs="Consolas"/>
          <w:b/>
          <w:bCs/>
          <w:i/>
          <w:iCs/>
          <w:color w:val="FF0000"/>
          <w:sz w:val="22"/>
          <w:u w:val="single"/>
        </w:rPr>
        <w:t>7</w:t>
      </w:r>
    </w:p>
    <w:p w14:paraId="408FD014"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lease enter partial name: </w:t>
      </w:r>
      <w:r w:rsidRPr="00B52567">
        <w:rPr>
          <w:rFonts w:ascii="Consolas" w:hAnsi="Consolas" w:cs="Consolas"/>
          <w:b/>
          <w:bCs/>
          <w:i/>
          <w:iCs/>
          <w:color w:val="FF0000"/>
          <w:sz w:val="22"/>
          <w:u w:val="single"/>
        </w:rPr>
        <w:t>veal</w:t>
      </w:r>
    </w:p>
    <w:p w14:paraId="682E7517"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594EEDC9"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4053094"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846|Veal Parmigiana     |    5.49|  Yes|   3 |   5 |       18.61|***</w:t>
      </w:r>
    </w:p>
    <w:p w14:paraId="16258193"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7E895C8" w14:textId="34084FC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B52567">
        <w:rPr>
          <w:rFonts w:ascii="Consolas" w:hAnsi="Consolas" w:cs="Consolas"/>
          <w:color w:val="008000"/>
          <w:sz w:val="19"/>
          <w:szCs w:val="19"/>
        </w:rPr>
        <w:t xml:space="preserve"> </w:t>
      </w:r>
      <w:r w:rsidRPr="00B52567">
        <w:rPr>
          <w:rFonts w:ascii="Consolas" w:hAnsi="Consolas" w:cs="Consolas"/>
          <w:b/>
          <w:bCs/>
          <w:i/>
          <w:iCs/>
          <w:color w:val="FF0000"/>
          <w:sz w:val="22"/>
          <w:u w:val="single"/>
        </w:rPr>
        <w:t>&lt;ENTER&gt;</w:t>
      </w:r>
    </w:p>
    <w:p w14:paraId="70C6E807"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19C05499"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027A3565"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255F25EE"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4E3EE4D1"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5DDD1019"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04BF77B0"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405F3DEE"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20D7A6A2"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0C206028"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B52567">
        <w:rPr>
          <w:rFonts w:ascii="Consolas" w:hAnsi="Consolas" w:cs="Consolas"/>
          <w:b/>
          <w:bCs/>
          <w:i/>
          <w:iCs/>
          <w:color w:val="FF0000"/>
          <w:sz w:val="22"/>
          <w:u w:val="single"/>
        </w:rPr>
        <w:t>0</w:t>
      </w:r>
    </w:p>
    <w:p w14:paraId="5115A710"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xit the program? (Y)es/(N)o): </w:t>
      </w:r>
      <w:r w:rsidRPr="00B52567">
        <w:rPr>
          <w:rFonts w:ascii="Consolas" w:hAnsi="Consolas" w:cs="Consolas"/>
          <w:b/>
          <w:bCs/>
          <w:i/>
          <w:iCs/>
          <w:color w:val="FF0000"/>
          <w:sz w:val="22"/>
          <w:u w:val="single"/>
        </w:rPr>
        <w:t>y</w:t>
      </w:r>
    </w:p>
    <w:p w14:paraId="2CC909B3" w14:textId="7793787E" w:rsidR="00C344E7" w:rsidRDefault="00C344E7" w:rsidP="00C344E7">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 xml:space="preserve">MS6 </w:t>
      </w:r>
      <w:r>
        <w:rPr>
          <w:rFonts w:ascii="Arial" w:eastAsia="Times New Roman" w:hAnsi="Arial" w:cs="Arial"/>
          <w:b/>
          <w:bCs/>
          <w:caps/>
          <w:color w:val="00B0F0"/>
          <w:sz w:val="27"/>
          <w:szCs w:val="27"/>
        </w:rPr>
        <w:t>Sort1</w:t>
      </w:r>
      <w:r>
        <w:rPr>
          <w:rFonts w:ascii="Arial" w:eastAsia="Times New Roman" w:hAnsi="Arial" w:cs="Arial"/>
          <w:b/>
          <w:bCs/>
          <w:caps/>
          <w:color w:val="00B0F0"/>
          <w:sz w:val="27"/>
          <w:szCs w:val="27"/>
        </w:rPr>
        <w:t xml:space="preserve"> submission:</w:t>
      </w:r>
      <w:r>
        <w:rPr>
          <w:rFonts w:ascii="Arial" w:eastAsia="Times New Roman" w:hAnsi="Arial" w:cs="Arial"/>
          <w:b/>
          <w:bCs/>
          <w:caps/>
          <w:color w:val="00B0F0"/>
          <w:sz w:val="27"/>
          <w:szCs w:val="27"/>
        </w:rPr>
        <w:t xml:space="preserve"> (sort without saving)</w:t>
      </w:r>
    </w:p>
    <w:p w14:paraId="3785D1B9" w14:textId="77777777" w:rsidR="00C344E7" w:rsidRPr="00520BC7" w:rsidRDefault="00C344E7" w:rsidP="00C344E7">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Modify your datafile definition to the following:</w:t>
      </w:r>
      <w:r>
        <w:rPr>
          <w:rFonts w:eastAsia="Times New Roman" w:cstheme="minorHAnsi"/>
          <w:color w:val="000000"/>
          <w:szCs w:val="24"/>
        </w:rPr>
        <w:br/>
      </w:r>
      <w:r>
        <w:rPr>
          <w:rFonts w:ascii="Consolas" w:hAnsi="Consolas" w:cs="Consolas"/>
          <w:color w:val="0000FF"/>
          <w:sz w:val="19"/>
          <w:szCs w:val="19"/>
          <w:lang w:val="en-US"/>
        </w:rPr>
        <w:b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sidRPr="00A33991">
        <w:rPr>
          <w:rFonts w:ascii="Consolas" w:hAnsi="Consolas" w:cs="Consolas"/>
          <w:color w:val="A31515"/>
          <w:sz w:val="19"/>
          <w:szCs w:val="19"/>
          <w:lang w:val="en-US"/>
        </w:rPr>
        <w:t>ipc_ms5_</w:t>
      </w:r>
      <w:r>
        <w:rPr>
          <w:rFonts w:ascii="Consolas" w:hAnsi="Consolas" w:cs="Consolas"/>
          <w:color w:val="A31515"/>
          <w:sz w:val="19"/>
          <w:szCs w:val="19"/>
          <w:lang w:val="en-US"/>
        </w:rPr>
        <w:t xml:space="preserve">long.txt" </w:t>
      </w:r>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Then run the following script from your account: (replace profname.proflastname with your professors’s Seneca userid)</w:t>
      </w:r>
    </w:p>
    <w:p w14:paraId="23CB7ACE" w14:textId="381A621B" w:rsidR="00C344E7" w:rsidRPr="00520BC7" w:rsidRDefault="00C344E7" w:rsidP="00C344E7">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5_</w:t>
      </w:r>
      <w:r>
        <w:rPr>
          <w:rFonts w:ascii="Courier New" w:eastAsia="Times New Roman" w:hAnsi="Courier New" w:cs="Courier New"/>
          <w:b/>
          <w:bCs/>
          <w:color w:val="000000"/>
          <w:szCs w:val="24"/>
        </w:rPr>
        <w:t>sort1</w:t>
      </w:r>
      <w:r w:rsidRPr="00520BC7">
        <w:rPr>
          <w:rFonts w:ascii="Courier New" w:eastAsia="Times New Roman" w:hAnsi="Courier New" w:cs="Courier New"/>
          <w:b/>
          <w:bCs/>
          <w:color w:val="000000"/>
          <w:szCs w:val="24"/>
        </w:rPr>
        <w:t xml:space="preserve"> &lt;ENTER&gt; </w:t>
      </w:r>
    </w:p>
    <w:p w14:paraId="5032E715" w14:textId="77777777" w:rsidR="00C344E7" w:rsidRPr="003F002E" w:rsidRDefault="00C344E7" w:rsidP="00C344E7">
      <w:pPr>
        <w:tabs>
          <w:tab w:val="left" w:pos="955"/>
        </w:tabs>
        <w:rPr>
          <w:rFonts w:cstheme="minorHAnsi"/>
          <w:szCs w:val="28"/>
        </w:rPr>
      </w:pPr>
      <w:r w:rsidRPr="003F002E">
        <w:rPr>
          <w:rFonts w:cstheme="minorHAnsi"/>
          <w:szCs w:val="28"/>
        </w:rPr>
        <w:t xml:space="preserve">And test your application using the </w:t>
      </w:r>
      <w:r w:rsidRPr="003F002E">
        <w:rPr>
          <w:rFonts w:cstheme="minorHAnsi"/>
          <w:color w:val="FF0000"/>
          <w:szCs w:val="28"/>
        </w:rPr>
        <w:t>RED</w:t>
      </w:r>
      <w:r w:rsidRPr="003F002E">
        <w:rPr>
          <w:rFonts w:cstheme="minorHAnsi"/>
          <w:szCs w:val="28"/>
        </w:rPr>
        <w:t xml:space="preserve"> </w:t>
      </w:r>
      <w:r w:rsidRPr="003F002E">
        <w:rPr>
          <w:rFonts w:cstheme="minorHAnsi"/>
          <w:szCs w:val="28"/>
          <w:u w:val="single"/>
        </w:rPr>
        <w:t>underlined</w:t>
      </w:r>
      <w:r w:rsidRPr="003F002E">
        <w:rPr>
          <w:rFonts w:cstheme="minorHAnsi"/>
          <w:szCs w:val="28"/>
        </w:rPr>
        <w:t xml:space="preserve"> </w:t>
      </w:r>
      <w:r w:rsidRPr="003F002E">
        <w:rPr>
          <w:rFonts w:cstheme="minorHAnsi"/>
          <w:b/>
          <w:bCs/>
          <w:szCs w:val="28"/>
        </w:rPr>
        <w:t>bold</w:t>
      </w:r>
      <w:r w:rsidRPr="003F002E">
        <w:rPr>
          <w:rFonts w:cstheme="minorHAnsi"/>
          <w:szCs w:val="28"/>
        </w:rPr>
        <w:t xml:space="preserve"> </w:t>
      </w:r>
      <w:r w:rsidRPr="003F002E">
        <w:rPr>
          <w:rFonts w:cstheme="minorHAnsi"/>
          <w:i/>
          <w:iCs/>
          <w:szCs w:val="28"/>
        </w:rPr>
        <w:t>italic</w:t>
      </w:r>
      <w:r w:rsidRPr="003F002E">
        <w:rPr>
          <w:rFonts w:cstheme="minorHAnsi"/>
          <w:szCs w:val="28"/>
        </w:rPr>
        <w:t xml:space="preserve"> values below:</w:t>
      </w:r>
    </w:p>
    <w:p w14:paraId="194C6C61"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23E6725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
    <w:p w14:paraId="5ABD812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331046DA"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127AEDF1"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1106FABD"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53CDE360"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C98B4FE"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296422F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19DCAB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1D7609A0"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545BF560"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C344E7">
        <w:rPr>
          <w:rFonts w:ascii="Consolas" w:hAnsi="Consolas" w:cs="Consolas"/>
          <w:b/>
          <w:bCs/>
          <w:i/>
          <w:iCs/>
          <w:color w:val="FF0000"/>
          <w:sz w:val="22"/>
          <w:u w:val="single"/>
        </w:rPr>
        <w:t>1</w:t>
      </w:r>
    </w:p>
    <w:p w14:paraId="66E1365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68EE43ED"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7B0CE4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275|Royal Gala Apples   |    4.40|   No|  10 |   2 |       44.00|</w:t>
      </w:r>
    </w:p>
    <w:p w14:paraId="74E5C12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386|Honeydew Melon      |    5.99|   No|  20 |   4 |      119.80|</w:t>
      </w:r>
    </w:p>
    <w:p w14:paraId="2D2F9C5B"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  30 |   5 |      119.70|</w:t>
      </w:r>
    </w:p>
    <w:p w14:paraId="168E28E7"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4   |916|Seedless Grapes     |   10.56|   No|  20 |   3 |      211.20|</w:t>
      </w:r>
    </w:p>
    <w:p w14:paraId="66C3D13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85|Pomegranate         |    2.50|   No|   5 |   2 |       12.50|</w:t>
      </w:r>
    </w:p>
    <w:p w14:paraId="013E7777"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495|Banana              |    0.44|   No| 100 |  30 |       44.00|</w:t>
      </w:r>
    </w:p>
    <w:p w14:paraId="5479B817"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316|Kiwifruit           |    0.50|   No| 123 |  10 |       61.50|</w:t>
      </w:r>
    </w:p>
    <w:p w14:paraId="5C983C7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  Yes|  20 |   5 |      101.47|</w:t>
      </w:r>
    </w:p>
    <w:p w14:paraId="5754C566"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846|Veal Parmigiana     |    5.49|  Yes|   3 |   5 |       18.61|***</w:t>
      </w:r>
    </w:p>
    <w:p w14:paraId="6A25B2EB"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0  |359|Beffsteak Pie       |    5.29|  Yes|  40 |   5 |      239.11|</w:t>
      </w:r>
    </w:p>
    <w:p w14:paraId="434DCB8B"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1  |127|Curry Checken       |    4.79|  Yes|  30 |   3 |      162.38|</w:t>
      </w:r>
    </w:p>
    <w:p w14:paraId="1A867C1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238|Tide Detergent      |   16.99|  Yes|  10 |   2 |      191.99|</w:t>
      </w:r>
    </w:p>
    <w:p w14:paraId="34539470"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538|Lays Chips S&amp;V      |    3.69|  Yes|   1 |   5 |        4.17|***</w:t>
      </w:r>
    </w:p>
    <w:p w14:paraId="05725FDD"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649|Joe Org Chips       |    3.29|  Yes|  15 |   5 |       55.77|</w:t>
      </w:r>
    </w:p>
    <w:p w14:paraId="0FD4463A"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5  |731|Jack's Apple Juice  |    1.50|  Yes|  80 |  10 |      135.60|</w:t>
      </w:r>
    </w:p>
    <w:p w14:paraId="5D96E79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6  |984|Coke 12 Pack        |    6.69|  Yes|  30 |   3 |      226.79|</w:t>
      </w:r>
    </w:p>
    <w:p w14:paraId="013FD232"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7  |350|Nestea 12 Pack      |    7.29|  Yes|  50 |   5 |      411.88|</w:t>
      </w:r>
    </w:p>
    <w:p w14:paraId="086F7413"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8  |835|7up 12 pack         |    6.49|  Yes|  20 |   2 |      146.67|</w:t>
      </w:r>
    </w:p>
    <w:p w14:paraId="36C4C150"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9  |222|Peaches             |    1.44|   No|  14 |  20 |       20.16|***</w:t>
      </w:r>
    </w:p>
    <w:p w14:paraId="3538F92F"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5BC5D6F"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2327.31</w:t>
      </w:r>
    </w:p>
    <w:p w14:paraId="0659519B" w14:textId="6ED8EB1D"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C344E7">
        <w:rPr>
          <w:rFonts w:ascii="Consolas" w:hAnsi="Consolas" w:cs="Consolas"/>
          <w:b/>
          <w:bCs/>
          <w:i/>
          <w:iCs/>
          <w:color w:val="FF0000"/>
          <w:sz w:val="22"/>
          <w:u w:val="single"/>
        </w:rPr>
        <w:t xml:space="preserve"> </w:t>
      </w:r>
      <w:r w:rsidRPr="00C344E7">
        <w:rPr>
          <w:rFonts w:ascii="Consolas" w:hAnsi="Consolas" w:cs="Consolas"/>
          <w:b/>
          <w:bCs/>
          <w:i/>
          <w:iCs/>
          <w:color w:val="FF0000"/>
          <w:sz w:val="22"/>
          <w:u w:val="single"/>
        </w:rPr>
        <w:t>&lt;ENTER&gt;</w:t>
      </w:r>
    </w:p>
    <w:p w14:paraId="2B9C5877"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27FA86B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510E671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3095533E"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BA7375B"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090382FE"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66C4F12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2C649626"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29E10AFE"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396F8E4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C344E7">
        <w:rPr>
          <w:rFonts w:ascii="Consolas" w:hAnsi="Consolas" w:cs="Consolas"/>
          <w:b/>
          <w:bCs/>
          <w:i/>
          <w:iCs/>
          <w:color w:val="FF0000"/>
          <w:sz w:val="22"/>
          <w:u w:val="single"/>
        </w:rPr>
        <w:t>8</w:t>
      </w:r>
    </w:p>
    <w:p w14:paraId="07B26276"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Sort by Sku</w:t>
      </w:r>
    </w:p>
    <w:p w14:paraId="6177F77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ort by Name</w:t>
      </w:r>
    </w:p>
    <w:p w14:paraId="525DB60C"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w:t>
      </w:r>
    </w:p>
    <w:p w14:paraId="701DC312"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C344E7">
        <w:rPr>
          <w:rFonts w:ascii="Consolas" w:hAnsi="Consolas" w:cs="Consolas"/>
          <w:b/>
          <w:bCs/>
          <w:i/>
          <w:iCs/>
          <w:color w:val="FF0000"/>
          <w:sz w:val="22"/>
          <w:u w:val="single"/>
        </w:rPr>
        <w:t>1</w:t>
      </w:r>
    </w:p>
    <w:p w14:paraId="40D18C2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 sorted by Sku.</w:t>
      </w:r>
    </w:p>
    <w:p w14:paraId="41FA0BA2" w14:textId="77777777" w:rsidR="00C344E7" w:rsidRPr="00C344E7" w:rsidRDefault="00C344E7" w:rsidP="00C344E7">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color w:val="008000"/>
          <w:sz w:val="19"/>
          <w:szCs w:val="19"/>
        </w:rPr>
        <w:t xml:space="preserve">Would you like to save the sorted list in file? (Y)es/(N)o: </w:t>
      </w:r>
      <w:r w:rsidRPr="00C344E7">
        <w:rPr>
          <w:rFonts w:ascii="Consolas" w:hAnsi="Consolas" w:cs="Consolas"/>
          <w:b/>
          <w:bCs/>
          <w:i/>
          <w:iCs/>
          <w:color w:val="FF0000"/>
          <w:sz w:val="22"/>
          <w:u w:val="single"/>
        </w:rPr>
        <w:t>n</w:t>
      </w:r>
    </w:p>
    <w:p w14:paraId="309D156D"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orted list NOT saved!</w:t>
      </w:r>
    </w:p>
    <w:p w14:paraId="154BCCB1" w14:textId="2F68C92F"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C344E7">
        <w:rPr>
          <w:rFonts w:ascii="Consolas" w:hAnsi="Consolas" w:cs="Consolas"/>
          <w:b/>
          <w:bCs/>
          <w:i/>
          <w:iCs/>
          <w:color w:val="FF0000"/>
          <w:sz w:val="22"/>
          <w:u w:val="single"/>
        </w:rPr>
        <w:t xml:space="preserve"> </w:t>
      </w:r>
      <w:r w:rsidRPr="00C344E7">
        <w:rPr>
          <w:rFonts w:ascii="Consolas" w:hAnsi="Consolas" w:cs="Consolas"/>
          <w:b/>
          <w:bCs/>
          <w:i/>
          <w:iCs/>
          <w:color w:val="FF0000"/>
          <w:sz w:val="22"/>
          <w:u w:val="single"/>
        </w:rPr>
        <w:t>&lt;ENTER&gt;</w:t>
      </w:r>
    </w:p>
    <w:p w14:paraId="17F870D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310D3648"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62E823A6"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7EAC79AF"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39C51B5F"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59B7DB7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7D6B106F"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F6278F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4FC7ABAB"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3A119657"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C344E7">
        <w:rPr>
          <w:rFonts w:ascii="Consolas" w:hAnsi="Consolas" w:cs="Consolas"/>
          <w:b/>
          <w:bCs/>
          <w:i/>
          <w:iCs/>
          <w:color w:val="FF0000"/>
          <w:sz w:val="22"/>
          <w:u w:val="single"/>
        </w:rPr>
        <w:t>1</w:t>
      </w:r>
    </w:p>
    <w:p w14:paraId="4FC14B91"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457CC9D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F58714E"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127|Curry Checken       |    4.79|  Yes|  30 |   3 |      162.38|</w:t>
      </w:r>
    </w:p>
    <w:p w14:paraId="5EFFB79E"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222|Peaches             |    1.44|   No|  14 |  20 |       20.16|***</w:t>
      </w:r>
    </w:p>
    <w:p w14:paraId="13341306"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38|Tide Detergent      |   16.99|  Yes|  10 |   2 |      191.99|</w:t>
      </w:r>
    </w:p>
    <w:p w14:paraId="4FCA92DD"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240|Blueberries         |    3.99|   No|  30 |   5 |      119.70|</w:t>
      </w:r>
    </w:p>
    <w:p w14:paraId="2970FF47"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275|Royal Gala Apples   |    4.40|   No|  10 |   2 |       44.00|</w:t>
      </w:r>
    </w:p>
    <w:p w14:paraId="6EFE1C3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316|Kiwifruit           |    0.50|   No| 123 |  10 |       61.50|</w:t>
      </w:r>
    </w:p>
    <w:p w14:paraId="258D2028"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350|Nestea 12 Pack      |    7.29|  Yes|  50 |   5 |      411.88|</w:t>
      </w:r>
    </w:p>
    <w:p w14:paraId="32175E9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  Yes|  20 |   5 |      101.47|</w:t>
      </w:r>
    </w:p>
    <w:p w14:paraId="4594D2AC"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359|Beffsteak Pie       |    5.29|  Yes|  40 |   5 |      239.11|</w:t>
      </w:r>
    </w:p>
    <w:p w14:paraId="7962E813"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10  |385|Pomegranate         |    2.50|   No|   5 |   2 |       12.50|</w:t>
      </w:r>
    </w:p>
    <w:p w14:paraId="626E07B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1  |386|Honeydew Melon      |    5.99|   No|  20 |   4 |      119.80|</w:t>
      </w:r>
    </w:p>
    <w:p w14:paraId="322A6653"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495|Banana              |    0.44|   No| 100 |  30 |       44.00|</w:t>
      </w:r>
    </w:p>
    <w:p w14:paraId="1FA4412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538|Lays Chips S&amp;V      |    3.69|  Yes|   1 |   5 |        4.17|***</w:t>
      </w:r>
    </w:p>
    <w:p w14:paraId="7B63C463"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649|Joe Org Chips       |    3.29|  Yes|  15 |   5 |       55.77|</w:t>
      </w:r>
    </w:p>
    <w:p w14:paraId="3D7200A7"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5  |731|Jack's Apple Juice  |    1.50|  Yes|  80 |  10 |      135.60|</w:t>
      </w:r>
    </w:p>
    <w:p w14:paraId="598FD5B7"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6  |835|7up 12 pack         |    6.49|  Yes|  20 |   2 |      146.67|</w:t>
      </w:r>
    </w:p>
    <w:p w14:paraId="7E06BF8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7  |846|Veal Parmigiana     |    5.49|  Yes|   3 |   5 |       18.61|***</w:t>
      </w:r>
    </w:p>
    <w:p w14:paraId="63EE3CB0"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8  |916|Seedless Grapes     |   10.56|   No|  20 |   3 |      211.20|</w:t>
      </w:r>
    </w:p>
    <w:p w14:paraId="459B110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9  |984|Coke 12 Pack        |    6.69|  Yes|  30 |   3 |      226.79|</w:t>
      </w:r>
    </w:p>
    <w:p w14:paraId="68E8A190"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F8B0CB8"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2327.31</w:t>
      </w:r>
    </w:p>
    <w:p w14:paraId="5473CEE7" w14:textId="23F318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C344E7">
        <w:rPr>
          <w:rFonts w:ascii="Consolas" w:hAnsi="Consolas" w:cs="Consolas"/>
          <w:color w:val="008000"/>
          <w:sz w:val="19"/>
          <w:szCs w:val="19"/>
        </w:rPr>
        <w:t xml:space="preserve"> </w:t>
      </w:r>
      <w:r w:rsidRPr="00C344E7">
        <w:rPr>
          <w:rFonts w:ascii="Consolas" w:hAnsi="Consolas" w:cs="Consolas"/>
          <w:b/>
          <w:bCs/>
          <w:i/>
          <w:iCs/>
          <w:color w:val="FF0000"/>
          <w:sz w:val="22"/>
          <w:u w:val="single"/>
        </w:rPr>
        <w:t>&lt;ENTER&gt;</w:t>
      </w:r>
    </w:p>
    <w:p w14:paraId="79D54882"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64BA63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1F33DFDA"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241F6233"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306F440"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CD51E28"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36F2B561"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182523B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63D7859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5E2C931F"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C344E7">
        <w:rPr>
          <w:rFonts w:ascii="Consolas" w:hAnsi="Consolas" w:cs="Consolas"/>
          <w:b/>
          <w:bCs/>
          <w:i/>
          <w:iCs/>
          <w:color w:val="FF0000"/>
          <w:sz w:val="22"/>
          <w:u w:val="single"/>
        </w:rPr>
        <w:t>0</w:t>
      </w:r>
    </w:p>
    <w:p w14:paraId="6F14FEF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xit the program? (Y)es/(N)o): </w:t>
      </w:r>
      <w:r w:rsidRPr="00C344E7">
        <w:rPr>
          <w:rFonts w:ascii="Consolas" w:hAnsi="Consolas" w:cs="Consolas"/>
          <w:b/>
          <w:bCs/>
          <w:i/>
          <w:iCs/>
          <w:color w:val="FF0000"/>
          <w:sz w:val="22"/>
          <w:u w:val="single"/>
        </w:rPr>
        <w:t>y</w:t>
      </w:r>
    </w:p>
    <w:p w14:paraId="545D4994" w14:textId="6E5CC236" w:rsidR="00E215D5" w:rsidRDefault="00E215D5" w:rsidP="00C344E7">
      <w:pPr>
        <w:tabs>
          <w:tab w:val="left" w:pos="955"/>
        </w:tabs>
        <w:rPr>
          <w:rFonts w:ascii="Consolas" w:hAnsi="Consolas" w:cs="Consolas"/>
          <w:sz w:val="22"/>
          <w:szCs w:val="24"/>
        </w:rPr>
      </w:pPr>
    </w:p>
    <w:p w14:paraId="45F54533" w14:textId="77777777" w:rsidR="006D0681" w:rsidRDefault="006D0681" w:rsidP="00C344E7">
      <w:pPr>
        <w:tabs>
          <w:tab w:val="left" w:pos="955"/>
        </w:tabs>
        <w:rPr>
          <w:rFonts w:ascii="Consolas" w:hAnsi="Consolas" w:cs="Consolas"/>
          <w:sz w:val="22"/>
          <w:szCs w:val="24"/>
        </w:rPr>
      </w:pPr>
    </w:p>
    <w:p w14:paraId="6B119B6D" w14:textId="2356094F" w:rsidR="006D0681" w:rsidRDefault="006D0681" w:rsidP="006D0681">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 xml:space="preserve">MS6 </w:t>
      </w:r>
      <w:r>
        <w:rPr>
          <w:rFonts w:ascii="Arial" w:eastAsia="Times New Roman" w:hAnsi="Arial" w:cs="Arial"/>
          <w:b/>
          <w:bCs/>
          <w:caps/>
          <w:color w:val="00B0F0"/>
          <w:sz w:val="27"/>
          <w:szCs w:val="27"/>
        </w:rPr>
        <w:t>Sort2</w:t>
      </w:r>
      <w:r>
        <w:rPr>
          <w:rFonts w:ascii="Arial" w:eastAsia="Times New Roman" w:hAnsi="Arial" w:cs="Arial"/>
          <w:b/>
          <w:bCs/>
          <w:caps/>
          <w:color w:val="00B0F0"/>
          <w:sz w:val="27"/>
          <w:szCs w:val="27"/>
        </w:rPr>
        <w:t xml:space="preserve"> submission: (sort with saving)</w:t>
      </w:r>
    </w:p>
    <w:p w14:paraId="1D848256" w14:textId="77777777" w:rsidR="006D0681" w:rsidRPr="00520BC7" w:rsidRDefault="006D0681" w:rsidP="006D0681">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Modify your datafile definition to the following:</w:t>
      </w:r>
      <w:r>
        <w:rPr>
          <w:rFonts w:eastAsia="Times New Roman" w:cstheme="minorHAnsi"/>
          <w:color w:val="000000"/>
          <w:szCs w:val="24"/>
        </w:rPr>
        <w:br/>
      </w:r>
      <w:r>
        <w:rPr>
          <w:rFonts w:ascii="Consolas" w:hAnsi="Consolas" w:cs="Consolas"/>
          <w:color w:val="0000FF"/>
          <w:sz w:val="19"/>
          <w:szCs w:val="19"/>
          <w:lang w:val="en-US"/>
        </w:rPr>
        <w:b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sidRPr="00A33991">
        <w:rPr>
          <w:rFonts w:ascii="Consolas" w:hAnsi="Consolas" w:cs="Consolas"/>
          <w:color w:val="A31515"/>
          <w:sz w:val="19"/>
          <w:szCs w:val="19"/>
          <w:lang w:val="en-US"/>
        </w:rPr>
        <w:t>ipc_ms5_</w:t>
      </w:r>
      <w:r>
        <w:rPr>
          <w:rFonts w:ascii="Consolas" w:hAnsi="Consolas" w:cs="Consolas"/>
          <w:color w:val="A31515"/>
          <w:sz w:val="19"/>
          <w:szCs w:val="19"/>
          <w:lang w:val="en-US"/>
        </w:rPr>
        <w:t xml:space="preserve">long.txt" </w:t>
      </w:r>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Then run the following script from your account: (replace profname.proflastname with your professors’s Seneca userid)</w:t>
      </w:r>
    </w:p>
    <w:p w14:paraId="7F88D9B5" w14:textId="04E8FBC8" w:rsidR="006D0681" w:rsidRPr="00520BC7" w:rsidRDefault="006D0681" w:rsidP="006D0681">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5_</w:t>
      </w:r>
      <w:r>
        <w:rPr>
          <w:rFonts w:ascii="Courier New" w:eastAsia="Times New Roman" w:hAnsi="Courier New" w:cs="Courier New"/>
          <w:b/>
          <w:bCs/>
          <w:color w:val="000000"/>
          <w:szCs w:val="24"/>
        </w:rPr>
        <w:t>sort2</w:t>
      </w:r>
      <w:r w:rsidRPr="00520BC7">
        <w:rPr>
          <w:rFonts w:ascii="Courier New" w:eastAsia="Times New Roman" w:hAnsi="Courier New" w:cs="Courier New"/>
          <w:b/>
          <w:bCs/>
          <w:color w:val="000000"/>
          <w:szCs w:val="24"/>
        </w:rPr>
        <w:t xml:space="preserve"> &lt;ENTER&gt; </w:t>
      </w:r>
    </w:p>
    <w:p w14:paraId="4014E4FF" w14:textId="77777777" w:rsidR="006D0681" w:rsidRPr="003F002E" w:rsidRDefault="006D0681" w:rsidP="006D0681">
      <w:pPr>
        <w:tabs>
          <w:tab w:val="left" w:pos="955"/>
        </w:tabs>
        <w:rPr>
          <w:rFonts w:cstheme="minorHAnsi"/>
          <w:szCs w:val="28"/>
        </w:rPr>
      </w:pPr>
      <w:r w:rsidRPr="003F002E">
        <w:rPr>
          <w:rFonts w:cstheme="minorHAnsi"/>
          <w:szCs w:val="28"/>
        </w:rPr>
        <w:t xml:space="preserve">And test your application using the </w:t>
      </w:r>
      <w:r w:rsidRPr="003F002E">
        <w:rPr>
          <w:rFonts w:cstheme="minorHAnsi"/>
          <w:color w:val="FF0000"/>
          <w:szCs w:val="28"/>
        </w:rPr>
        <w:t>RED</w:t>
      </w:r>
      <w:r w:rsidRPr="003F002E">
        <w:rPr>
          <w:rFonts w:cstheme="minorHAnsi"/>
          <w:szCs w:val="28"/>
        </w:rPr>
        <w:t xml:space="preserve"> </w:t>
      </w:r>
      <w:r w:rsidRPr="003F002E">
        <w:rPr>
          <w:rFonts w:cstheme="minorHAnsi"/>
          <w:szCs w:val="28"/>
          <w:u w:val="single"/>
        </w:rPr>
        <w:t>underlined</w:t>
      </w:r>
      <w:r w:rsidRPr="003F002E">
        <w:rPr>
          <w:rFonts w:cstheme="minorHAnsi"/>
          <w:szCs w:val="28"/>
        </w:rPr>
        <w:t xml:space="preserve"> </w:t>
      </w:r>
      <w:r w:rsidRPr="003F002E">
        <w:rPr>
          <w:rFonts w:cstheme="minorHAnsi"/>
          <w:b/>
          <w:bCs/>
          <w:szCs w:val="28"/>
        </w:rPr>
        <w:t>bold</w:t>
      </w:r>
      <w:r w:rsidRPr="003F002E">
        <w:rPr>
          <w:rFonts w:cstheme="minorHAnsi"/>
          <w:szCs w:val="28"/>
        </w:rPr>
        <w:t xml:space="preserve"> </w:t>
      </w:r>
      <w:r w:rsidRPr="003F002E">
        <w:rPr>
          <w:rFonts w:cstheme="minorHAnsi"/>
          <w:i/>
          <w:iCs/>
          <w:szCs w:val="28"/>
        </w:rPr>
        <w:t>italic</w:t>
      </w:r>
      <w:r w:rsidRPr="003F002E">
        <w:rPr>
          <w:rFonts w:cstheme="minorHAnsi"/>
          <w:szCs w:val="28"/>
        </w:rPr>
        <w:t xml:space="preserve"> values below:</w:t>
      </w:r>
    </w:p>
    <w:p w14:paraId="4E66AB37" w14:textId="77777777" w:rsidR="006D0681" w:rsidRDefault="006D0681" w:rsidP="00C344E7">
      <w:pPr>
        <w:tabs>
          <w:tab w:val="left" w:pos="955"/>
        </w:tabs>
        <w:rPr>
          <w:rFonts w:ascii="Consolas" w:hAnsi="Consolas" w:cs="Consolas"/>
          <w:sz w:val="22"/>
          <w:szCs w:val="24"/>
        </w:rPr>
      </w:pPr>
    </w:p>
    <w:p w14:paraId="46494A3D" w14:textId="77777777" w:rsidR="006D0681" w:rsidRDefault="006D0681" w:rsidP="00C344E7">
      <w:pPr>
        <w:tabs>
          <w:tab w:val="left" w:pos="955"/>
        </w:tabs>
        <w:rPr>
          <w:rFonts w:ascii="Consolas" w:hAnsi="Consolas" w:cs="Consolas"/>
          <w:sz w:val="22"/>
          <w:szCs w:val="24"/>
        </w:rPr>
      </w:pPr>
    </w:p>
    <w:p w14:paraId="6044D95D"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4C53C12A"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
    <w:p w14:paraId="4426562D"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DC4E81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5608C233"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290F046E"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4029CB00"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E5D8D14"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05F9F616"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616257D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14D0FFF8"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0- Exit program</w:t>
      </w:r>
    </w:p>
    <w:p w14:paraId="30F8824B"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6D0681">
        <w:rPr>
          <w:rFonts w:ascii="Consolas" w:hAnsi="Consolas" w:cs="Consolas"/>
          <w:b/>
          <w:bCs/>
          <w:i/>
          <w:iCs/>
          <w:color w:val="FF0000"/>
          <w:sz w:val="22"/>
          <w:u w:val="single"/>
        </w:rPr>
        <w:t>1</w:t>
      </w:r>
    </w:p>
    <w:p w14:paraId="48AB4FBC"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6F1ECCFD"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BAB031E"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275|Royal Gala Apples   |    4.40|   No|  10 |   2 |       44.00|</w:t>
      </w:r>
    </w:p>
    <w:p w14:paraId="3AA35D75"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386|Honeydew Melon      |    5.99|   No|  20 |   4 |      119.80|</w:t>
      </w:r>
    </w:p>
    <w:p w14:paraId="284516E4"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  30 |   5 |      119.70|</w:t>
      </w:r>
    </w:p>
    <w:p w14:paraId="7D8BE3F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916|Seedless Grapes     |   10.56|   No|  20 |   3 |      211.20|</w:t>
      </w:r>
    </w:p>
    <w:p w14:paraId="7AB4A0D0"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85|Pomegranate         |    2.50|   No|   5 |   2 |       12.50|</w:t>
      </w:r>
    </w:p>
    <w:p w14:paraId="7E8A4CF6"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495|Banana              |    0.44|   No| 100 |  30 |       44.00|</w:t>
      </w:r>
    </w:p>
    <w:p w14:paraId="1AB76DE2"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316|Kiwifruit           |    0.50|   No| 123 |  10 |       61.50|</w:t>
      </w:r>
    </w:p>
    <w:p w14:paraId="09FF3BF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  Yes|  20 |   5 |      101.47|</w:t>
      </w:r>
    </w:p>
    <w:p w14:paraId="1FAC2370"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846|Veal Parmigiana     |    5.49|  Yes|   3 |   5 |       18.61|***</w:t>
      </w:r>
    </w:p>
    <w:p w14:paraId="29D835B6"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0  |359|Beffsteak Pie       |    5.29|  Yes|  40 |   5 |      239.11|</w:t>
      </w:r>
    </w:p>
    <w:p w14:paraId="66915F88"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1  |127|Curry Checken       |    4.79|  Yes|  30 |   3 |      162.38|</w:t>
      </w:r>
    </w:p>
    <w:p w14:paraId="720ACB2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238|Tide Detergent      |   16.99|  Yes|  10 |   2 |      191.99|</w:t>
      </w:r>
    </w:p>
    <w:p w14:paraId="231FB25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538|Lays Chips S&amp;V      |    3.69|  Yes|   1 |   5 |        4.17|***</w:t>
      </w:r>
    </w:p>
    <w:p w14:paraId="120894B0"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649|Joe Org Chips       |    3.29|  Yes|  15 |   5 |       55.77|</w:t>
      </w:r>
    </w:p>
    <w:p w14:paraId="6E3CCD72"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5  |731|Jack's Apple Juice  |    1.50|  Yes|  80 |  10 |      135.60|</w:t>
      </w:r>
    </w:p>
    <w:p w14:paraId="2DA28062"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6  |984|Coke 12 Pack        |    6.69|  Yes|  30 |   3 |      226.79|</w:t>
      </w:r>
    </w:p>
    <w:p w14:paraId="4E23EDB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7  |350|Nestea 12 Pack      |    7.29|  Yes|  50 |   5 |      411.88|</w:t>
      </w:r>
    </w:p>
    <w:p w14:paraId="53637593"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8  |835|7up 12 pack         |    6.49|  Yes|  20 |   2 |      146.67|</w:t>
      </w:r>
    </w:p>
    <w:p w14:paraId="29A2580E"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9  |222|Peaches             |    1.44|   No|  14 |  20 |       20.16|***</w:t>
      </w:r>
    </w:p>
    <w:p w14:paraId="5418C7C8"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5B5346C"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2327.31</w:t>
      </w:r>
    </w:p>
    <w:p w14:paraId="23A8FB3D" w14:textId="660CD5FC"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6D0681">
        <w:rPr>
          <w:rFonts w:ascii="Consolas" w:hAnsi="Consolas" w:cs="Consolas"/>
          <w:b/>
          <w:bCs/>
          <w:i/>
          <w:iCs/>
          <w:color w:val="FF0000"/>
          <w:sz w:val="22"/>
          <w:u w:val="single"/>
        </w:rPr>
        <w:t xml:space="preserve"> </w:t>
      </w:r>
      <w:r w:rsidRPr="006D0681">
        <w:rPr>
          <w:rFonts w:ascii="Consolas" w:hAnsi="Consolas" w:cs="Consolas"/>
          <w:b/>
          <w:bCs/>
          <w:i/>
          <w:iCs/>
          <w:color w:val="FF0000"/>
          <w:sz w:val="22"/>
          <w:u w:val="single"/>
        </w:rPr>
        <w:t>&lt;ENTER&gt;</w:t>
      </w:r>
    </w:p>
    <w:p w14:paraId="24BB0B22"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36A6E52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3BB0EB4B"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0D3F80F4"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5842C8E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5227C4C"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6707276E"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18808D2A"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16B454CF"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1F2646CB"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6D0681">
        <w:rPr>
          <w:rFonts w:ascii="Consolas" w:hAnsi="Consolas" w:cs="Consolas"/>
          <w:b/>
          <w:bCs/>
          <w:i/>
          <w:iCs/>
          <w:color w:val="FF0000"/>
          <w:sz w:val="22"/>
          <w:u w:val="single"/>
        </w:rPr>
        <w:t>8</w:t>
      </w:r>
    </w:p>
    <w:p w14:paraId="1A769910"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Sort by Sku</w:t>
      </w:r>
    </w:p>
    <w:p w14:paraId="52DAC0F2"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ort by Name</w:t>
      </w:r>
    </w:p>
    <w:p w14:paraId="2D28DE5B"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w:t>
      </w:r>
    </w:p>
    <w:p w14:paraId="13E705C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6D0681">
        <w:rPr>
          <w:rFonts w:ascii="Consolas" w:hAnsi="Consolas" w:cs="Consolas"/>
          <w:b/>
          <w:bCs/>
          <w:i/>
          <w:iCs/>
          <w:color w:val="FF0000"/>
          <w:sz w:val="22"/>
          <w:u w:val="single"/>
        </w:rPr>
        <w:t>2</w:t>
      </w:r>
    </w:p>
    <w:p w14:paraId="20D4758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 sorted by Name.</w:t>
      </w:r>
    </w:p>
    <w:p w14:paraId="11ADD9FF"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Would you like to save the sorted list in file? (Y)es/(N)o: </w:t>
      </w:r>
      <w:r w:rsidRPr="006D0681">
        <w:rPr>
          <w:rFonts w:ascii="Consolas" w:hAnsi="Consolas" w:cs="Consolas"/>
          <w:b/>
          <w:bCs/>
          <w:i/>
          <w:iCs/>
          <w:color w:val="FF0000"/>
          <w:sz w:val="22"/>
          <w:u w:val="single"/>
        </w:rPr>
        <w:t>y</w:t>
      </w:r>
    </w:p>
    <w:p w14:paraId="5590BB3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orted list saved!</w:t>
      </w:r>
    </w:p>
    <w:p w14:paraId="2C6B13EF" w14:textId="061DE569"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6D0681">
        <w:rPr>
          <w:rFonts w:ascii="Consolas" w:hAnsi="Consolas" w:cs="Consolas"/>
          <w:b/>
          <w:bCs/>
          <w:i/>
          <w:iCs/>
          <w:color w:val="FF0000"/>
          <w:sz w:val="22"/>
          <w:u w:val="single"/>
        </w:rPr>
        <w:t xml:space="preserve"> </w:t>
      </w:r>
      <w:r w:rsidRPr="006D0681">
        <w:rPr>
          <w:rFonts w:ascii="Consolas" w:hAnsi="Consolas" w:cs="Consolas"/>
          <w:b/>
          <w:bCs/>
          <w:i/>
          <w:iCs/>
          <w:color w:val="FF0000"/>
          <w:sz w:val="22"/>
          <w:u w:val="single"/>
        </w:rPr>
        <w:t>&lt;ENTER&gt;</w:t>
      </w:r>
    </w:p>
    <w:p w14:paraId="22E88155"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4CB6549F"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09D9413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EA697B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08173A0D"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7E1AADDB"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608CA00B"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DE4BF02"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1B80709E"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296D1C6A"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6D0681">
        <w:rPr>
          <w:rFonts w:ascii="Consolas" w:hAnsi="Consolas" w:cs="Consolas"/>
          <w:b/>
          <w:bCs/>
          <w:i/>
          <w:iCs/>
          <w:color w:val="FF0000"/>
          <w:sz w:val="22"/>
          <w:u w:val="single"/>
        </w:rPr>
        <w:t>8</w:t>
      </w:r>
    </w:p>
    <w:p w14:paraId="59E7DF2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Sort by Sku</w:t>
      </w:r>
    </w:p>
    <w:p w14:paraId="2F67DFEA"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ort by Name</w:t>
      </w:r>
    </w:p>
    <w:p w14:paraId="3F05CF34"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w:t>
      </w:r>
    </w:p>
    <w:p w14:paraId="5CEAC466"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6D0681">
        <w:rPr>
          <w:rFonts w:ascii="Consolas" w:hAnsi="Consolas" w:cs="Consolas"/>
          <w:b/>
          <w:bCs/>
          <w:i/>
          <w:iCs/>
          <w:color w:val="FF0000"/>
          <w:sz w:val="22"/>
          <w:u w:val="single"/>
        </w:rPr>
        <w:t>0</w:t>
      </w:r>
    </w:p>
    <w:p w14:paraId="357D53F9" w14:textId="07D108D5"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Press &lt;ENTER&gt; to continue...</w:t>
      </w:r>
      <w:r w:rsidRPr="006D0681">
        <w:rPr>
          <w:rFonts w:ascii="Consolas" w:hAnsi="Consolas" w:cs="Consolas"/>
          <w:b/>
          <w:bCs/>
          <w:i/>
          <w:iCs/>
          <w:color w:val="FF0000"/>
          <w:sz w:val="22"/>
          <w:u w:val="single"/>
        </w:rPr>
        <w:t xml:space="preserve"> </w:t>
      </w:r>
      <w:r w:rsidRPr="006D0681">
        <w:rPr>
          <w:rFonts w:ascii="Consolas" w:hAnsi="Consolas" w:cs="Consolas"/>
          <w:b/>
          <w:bCs/>
          <w:i/>
          <w:iCs/>
          <w:color w:val="FF0000"/>
          <w:sz w:val="22"/>
          <w:u w:val="single"/>
        </w:rPr>
        <w:t>&lt;ENTER&gt;</w:t>
      </w:r>
    </w:p>
    <w:p w14:paraId="240B45E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5F85B5F0"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27A19E2B"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7E3D9343"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1B4761A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C7A4EAA"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1B288110"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7BEC0A3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2950E428"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1F4D95E5"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6D0681">
        <w:rPr>
          <w:rFonts w:ascii="Consolas" w:hAnsi="Consolas" w:cs="Consolas"/>
          <w:b/>
          <w:bCs/>
          <w:i/>
          <w:iCs/>
          <w:color w:val="FF0000"/>
          <w:sz w:val="22"/>
          <w:u w:val="single"/>
        </w:rPr>
        <w:t>1</w:t>
      </w:r>
    </w:p>
    <w:p w14:paraId="7E7C30FA"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7D6FEF43"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A3AD4B3"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835|7up 12 pack         |    6.49|  Yes|  20 |   2 |      146.67|</w:t>
      </w:r>
    </w:p>
    <w:p w14:paraId="4DFEBE8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495|Banana              |    0.44|   No| 100 |  30 |       44.00|</w:t>
      </w:r>
    </w:p>
    <w:p w14:paraId="40DF2EC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359|Beffsteak Pie       |    5.29|  Yes|  40 |   5 |      239.11|</w:t>
      </w:r>
    </w:p>
    <w:p w14:paraId="4D12994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240|Blueberries         |    3.99|   No|  30 |   5 |      119.70|</w:t>
      </w:r>
    </w:p>
    <w:p w14:paraId="5D8F24D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55|Chicken Alfredo     |    4.49|  Yes|  20 |   5 |      101.47|</w:t>
      </w:r>
    </w:p>
    <w:p w14:paraId="5785231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984|Coke 12 Pack        |    6.69|  Yes|  30 |   3 |      226.79|</w:t>
      </w:r>
    </w:p>
    <w:p w14:paraId="29A04B8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127|Curry Checken       |    4.79|  Yes|  30 |   3 |      162.38|</w:t>
      </w:r>
    </w:p>
    <w:p w14:paraId="057D4A0A"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86|Honeydew Melon      |    5.99|   No|  20 |   4 |      119.80|</w:t>
      </w:r>
    </w:p>
    <w:p w14:paraId="328E219F"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731|Jack's Apple Juice  |    1.50|  Yes|  80 |  10 |      135.60|</w:t>
      </w:r>
    </w:p>
    <w:p w14:paraId="11ACAF40"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0  |649|Joe Org Chips       |    3.29|  Yes|  15 |   5 |       55.77|</w:t>
      </w:r>
    </w:p>
    <w:p w14:paraId="28CBDF9A"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1  |316|Kiwifruit           |    0.50|   No| 123 |  10 |       61.50|</w:t>
      </w:r>
    </w:p>
    <w:p w14:paraId="304DD703"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538|Lays Chips S&amp;V      |    3.69|  Yes|   1 |   5 |        4.17|***</w:t>
      </w:r>
    </w:p>
    <w:p w14:paraId="353E4D2E"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350|Nestea 12 Pack      |    7.29|  Yes|  50 |   5 |      411.88|</w:t>
      </w:r>
    </w:p>
    <w:p w14:paraId="3223B54E"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222|Peaches             |    1.44|   No|  14 |  20 |       20.16|***</w:t>
      </w:r>
    </w:p>
    <w:p w14:paraId="1EEF31C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5  |385|Pomegranate         |    2.50|   No|   5 |   2 |       12.50|</w:t>
      </w:r>
    </w:p>
    <w:p w14:paraId="59555ADC"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6  |275|Royal Gala Apples   |    4.40|   No|  10 |   2 |       44.00|</w:t>
      </w:r>
    </w:p>
    <w:p w14:paraId="3A8B9346"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7  |916|Seedless Grapes     |   10.56|   No|  20 |   3 |      211.20|</w:t>
      </w:r>
    </w:p>
    <w:p w14:paraId="179DA6BE"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8  |238|Tide Detergent      |   16.99|  Yes|  10 |   2 |      191.99|</w:t>
      </w:r>
    </w:p>
    <w:p w14:paraId="1612975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9  |846|Veal Parmigiana     |    5.49|  Yes|   3 |   5 |       18.61|***</w:t>
      </w:r>
    </w:p>
    <w:p w14:paraId="6245006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C2C7B48"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2327.31</w:t>
      </w:r>
    </w:p>
    <w:p w14:paraId="21823E2B" w14:textId="5FB5C16A"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6D0681">
        <w:rPr>
          <w:rFonts w:ascii="Consolas" w:hAnsi="Consolas" w:cs="Consolas"/>
          <w:color w:val="008000"/>
          <w:sz w:val="19"/>
          <w:szCs w:val="19"/>
        </w:rPr>
        <w:t xml:space="preserve"> </w:t>
      </w:r>
      <w:r w:rsidRPr="006D0681">
        <w:rPr>
          <w:rFonts w:ascii="Consolas" w:hAnsi="Consolas" w:cs="Consolas"/>
          <w:b/>
          <w:bCs/>
          <w:i/>
          <w:iCs/>
          <w:color w:val="FF0000"/>
          <w:sz w:val="22"/>
          <w:u w:val="single"/>
        </w:rPr>
        <w:t>&lt;ENTER&gt;</w:t>
      </w:r>
    </w:p>
    <w:p w14:paraId="1C97B643"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337FC7D"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15DDFA3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7FD4C94D"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213B7E18"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02612096"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632BC10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20982B25"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08BBE484"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2B3A46AA" w14:textId="77777777" w:rsidR="006D0681" w:rsidRPr="006D0681" w:rsidRDefault="006D0681" w:rsidP="006D0681">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color w:val="008000"/>
          <w:sz w:val="19"/>
          <w:szCs w:val="19"/>
        </w:rPr>
        <w:t xml:space="preserve">&gt; </w:t>
      </w:r>
      <w:r w:rsidRPr="006D0681">
        <w:rPr>
          <w:rFonts w:ascii="Consolas" w:hAnsi="Consolas" w:cs="Consolas"/>
          <w:b/>
          <w:bCs/>
          <w:i/>
          <w:iCs/>
          <w:color w:val="FF0000"/>
          <w:sz w:val="22"/>
          <w:u w:val="single"/>
        </w:rPr>
        <w:t>0</w:t>
      </w:r>
    </w:p>
    <w:p w14:paraId="04B1E1BA" w14:textId="75B5AFC3" w:rsidR="006D0681" w:rsidRPr="00CC176E" w:rsidRDefault="006D0681" w:rsidP="006D0681">
      <w:pPr>
        <w:tabs>
          <w:tab w:val="left" w:pos="955"/>
        </w:tabs>
        <w:rPr>
          <w:rFonts w:ascii="Consolas" w:hAnsi="Consolas" w:cs="Consolas"/>
          <w:sz w:val="22"/>
          <w:szCs w:val="24"/>
        </w:rPr>
      </w:pPr>
      <w:r>
        <w:rPr>
          <w:rFonts w:ascii="Consolas" w:hAnsi="Consolas" w:cs="Consolas"/>
          <w:color w:val="008000"/>
          <w:sz w:val="19"/>
          <w:szCs w:val="19"/>
        </w:rPr>
        <w:t xml:space="preserve">Exit the program? (Y)es/(N)o): </w:t>
      </w:r>
      <w:r w:rsidRPr="006D0681">
        <w:rPr>
          <w:rFonts w:ascii="Consolas" w:hAnsi="Consolas" w:cs="Consolas"/>
          <w:b/>
          <w:bCs/>
          <w:i/>
          <w:iCs/>
          <w:color w:val="FF0000"/>
          <w:sz w:val="22"/>
          <w:u w:val="single"/>
        </w:rPr>
        <w:t>y</w:t>
      </w:r>
    </w:p>
    <w:sectPr w:rsidR="006D0681" w:rsidRPr="00CC176E" w:rsidSect="0093234B">
      <w:headerReference w:type="default" r:id="rId23"/>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940C40" w14:textId="77777777" w:rsidR="006340FD" w:rsidRDefault="006340FD" w:rsidP="007F16FB">
      <w:pPr>
        <w:spacing w:after="0" w:line="240" w:lineRule="auto"/>
      </w:pPr>
      <w:r>
        <w:separator/>
      </w:r>
    </w:p>
  </w:endnote>
  <w:endnote w:type="continuationSeparator" w:id="0">
    <w:p w14:paraId="4A3EE6B6" w14:textId="77777777" w:rsidR="006340FD" w:rsidRDefault="006340FD" w:rsidP="007F16FB">
      <w:pPr>
        <w:spacing w:after="0" w:line="240" w:lineRule="auto"/>
      </w:pPr>
      <w:r>
        <w:continuationSeparator/>
      </w:r>
    </w:p>
  </w:endnote>
  <w:endnote w:type="continuationNotice" w:id="1">
    <w:p w14:paraId="40C3765E" w14:textId="77777777" w:rsidR="006340FD" w:rsidRDefault="006340F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E9CB67" w14:textId="77777777" w:rsidR="006340FD" w:rsidRDefault="006340FD" w:rsidP="007F16FB">
      <w:pPr>
        <w:spacing w:after="0" w:line="240" w:lineRule="auto"/>
      </w:pPr>
      <w:r>
        <w:separator/>
      </w:r>
    </w:p>
  </w:footnote>
  <w:footnote w:type="continuationSeparator" w:id="0">
    <w:p w14:paraId="73EFE322" w14:textId="77777777" w:rsidR="006340FD" w:rsidRDefault="006340FD" w:rsidP="007F16FB">
      <w:pPr>
        <w:spacing w:after="0" w:line="240" w:lineRule="auto"/>
      </w:pPr>
      <w:r>
        <w:continuationSeparator/>
      </w:r>
    </w:p>
  </w:footnote>
  <w:footnote w:type="continuationNotice" w:id="1">
    <w:p w14:paraId="1F044589" w14:textId="77777777" w:rsidR="006340FD" w:rsidRDefault="006340F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6D7AAC0E" w:rsidR="00D90CD5" w:rsidRDefault="00D90CD5">
        <w:pPr>
          <w:pStyle w:val="Header"/>
          <w:jc w:val="right"/>
        </w:pPr>
        <w:r>
          <w:fldChar w:fldCharType="begin"/>
        </w:r>
        <w:r>
          <w:instrText xml:space="preserve"> PAGE   \* MERGEFORMAT </w:instrText>
        </w:r>
        <w:r>
          <w:fldChar w:fldCharType="separate"/>
        </w:r>
        <w:r w:rsidR="006A0315">
          <w:rPr>
            <w:noProof/>
          </w:rPr>
          <w:t>1</w:t>
        </w:r>
        <w:r>
          <w:rPr>
            <w:noProof/>
          </w:rPr>
          <w:fldChar w:fldCharType="end"/>
        </w:r>
      </w:p>
    </w:sdtContent>
  </w:sdt>
  <w:p w14:paraId="530E538A" w14:textId="77777777" w:rsidR="00D90CD5" w:rsidRDefault="00D90CD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8254DE5"/>
    <w:multiLevelType w:val="hybridMultilevel"/>
    <w:tmpl w:val="68C001A2"/>
    <w:lvl w:ilvl="0" w:tplc="7EF03340">
      <w:numFmt w:val="bullet"/>
      <w:lvlText w:val="-"/>
      <w:lvlJc w:val="left"/>
      <w:pPr>
        <w:ind w:left="720" w:hanging="360"/>
      </w:pPr>
      <w:rPr>
        <w:rFonts w:ascii="Consolas" w:eastAsiaTheme="minorHAnsi" w:hAnsi="Consolas" w:cs="Consola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613BD3"/>
    <w:multiLevelType w:val="hybridMultilevel"/>
    <w:tmpl w:val="73F4B140"/>
    <w:lvl w:ilvl="0" w:tplc="D9F8B9E8">
      <w:start w:val="1"/>
      <w:numFmt w:val="decimal"/>
      <w:lvlText w:val="%1-"/>
      <w:lvlJc w:val="left"/>
      <w:pPr>
        <w:ind w:left="1080" w:hanging="360"/>
      </w:pPr>
      <w:rPr>
        <w:rFonts w:asciiTheme="minorHAnsi" w:hAnsiTheme="minorHAnsi" w:cstheme="minorHAnsi" w:hint="default"/>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3"/>
  </w:num>
  <w:num w:numId="6">
    <w:abstractNumId w:val="10"/>
  </w:num>
  <w:num w:numId="7">
    <w:abstractNumId w:val="14"/>
  </w:num>
  <w:num w:numId="8">
    <w:abstractNumId w:val="4"/>
  </w:num>
  <w:num w:numId="9">
    <w:abstractNumId w:val="3"/>
  </w:num>
  <w:num w:numId="10">
    <w:abstractNumId w:val="15"/>
  </w:num>
  <w:num w:numId="11">
    <w:abstractNumId w:val="16"/>
  </w:num>
  <w:num w:numId="12">
    <w:abstractNumId w:val="5"/>
  </w:num>
  <w:num w:numId="13">
    <w:abstractNumId w:val="12"/>
  </w:num>
  <w:num w:numId="14">
    <w:abstractNumId w:val="1"/>
  </w:num>
  <w:num w:numId="15">
    <w:abstractNumId w:val="8"/>
  </w:num>
  <w:num w:numId="16">
    <w:abstractNumId w:val="9"/>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73354"/>
    <w:rsid w:val="00076CF5"/>
    <w:rsid w:val="000854DB"/>
    <w:rsid w:val="0008573A"/>
    <w:rsid w:val="000B113C"/>
    <w:rsid w:val="000B1E86"/>
    <w:rsid w:val="000E2D74"/>
    <w:rsid w:val="00104050"/>
    <w:rsid w:val="001144BB"/>
    <w:rsid w:val="001211C7"/>
    <w:rsid w:val="00123D11"/>
    <w:rsid w:val="00135EC7"/>
    <w:rsid w:val="0014574C"/>
    <w:rsid w:val="00152D29"/>
    <w:rsid w:val="0017204C"/>
    <w:rsid w:val="00182C52"/>
    <w:rsid w:val="001A2868"/>
    <w:rsid w:val="001B3F64"/>
    <w:rsid w:val="001C5A37"/>
    <w:rsid w:val="001D46E3"/>
    <w:rsid w:val="001E73B7"/>
    <w:rsid w:val="001F45C4"/>
    <w:rsid w:val="002005F4"/>
    <w:rsid w:val="00200DA2"/>
    <w:rsid w:val="002318B1"/>
    <w:rsid w:val="002412D0"/>
    <w:rsid w:val="00257A8F"/>
    <w:rsid w:val="0027247F"/>
    <w:rsid w:val="00273E51"/>
    <w:rsid w:val="0028078B"/>
    <w:rsid w:val="00287BBA"/>
    <w:rsid w:val="00291622"/>
    <w:rsid w:val="00294CFB"/>
    <w:rsid w:val="002C4792"/>
    <w:rsid w:val="002D477C"/>
    <w:rsid w:val="002D5917"/>
    <w:rsid w:val="002E1EA1"/>
    <w:rsid w:val="002F579F"/>
    <w:rsid w:val="003015D6"/>
    <w:rsid w:val="0031109B"/>
    <w:rsid w:val="00324E05"/>
    <w:rsid w:val="003252CF"/>
    <w:rsid w:val="00340524"/>
    <w:rsid w:val="00374776"/>
    <w:rsid w:val="003B313E"/>
    <w:rsid w:val="003B4497"/>
    <w:rsid w:val="003C642D"/>
    <w:rsid w:val="003D4010"/>
    <w:rsid w:val="003D52E8"/>
    <w:rsid w:val="003F1642"/>
    <w:rsid w:val="004023E4"/>
    <w:rsid w:val="004045A5"/>
    <w:rsid w:val="0041731C"/>
    <w:rsid w:val="0042308E"/>
    <w:rsid w:val="0042759C"/>
    <w:rsid w:val="00437CBF"/>
    <w:rsid w:val="00442F4D"/>
    <w:rsid w:val="00443747"/>
    <w:rsid w:val="00451D78"/>
    <w:rsid w:val="00456C5A"/>
    <w:rsid w:val="00457703"/>
    <w:rsid w:val="00462187"/>
    <w:rsid w:val="004643E1"/>
    <w:rsid w:val="004650EE"/>
    <w:rsid w:val="004762E3"/>
    <w:rsid w:val="004A59B4"/>
    <w:rsid w:val="004A646F"/>
    <w:rsid w:val="004B04C7"/>
    <w:rsid w:val="004B42F0"/>
    <w:rsid w:val="004B64AF"/>
    <w:rsid w:val="004C18FC"/>
    <w:rsid w:val="004D6C19"/>
    <w:rsid w:val="004E332B"/>
    <w:rsid w:val="004E4968"/>
    <w:rsid w:val="004E6F23"/>
    <w:rsid w:val="00505378"/>
    <w:rsid w:val="005141AF"/>
    <w:rsid w:val="00520BC7"/>
    <w:rsid w:val="00526C7D"/>
    <w:rsid w:val="00527A6A"/>
    <w:rsid w:val="0054245A"/>
    <w:rsid w:val="0055530F"/>
    <w:rsid w:val="00560567"/>
    <w:rsid w:val="00581345"/>
    <w:rsid w:val="0058426F"/>
    <w:rsid w:val="005A19CC"/>
    <w:rsid w:val="005B3D66"/>
    <w:rsid w:val="005D5111"/>
    <w:rsid w:val="00607584"/>
    <w:rsid w:val="00632E0D"/>
    <w:rsid w:val="006333EB"/>
    <w:rsid w:val="006340FD"/>
    <w:rsid w:val="00636CD8"/>
    <w:rsid w:val="00646C1E"/>
    <w:rsid w:val="00650454"/>
    <w:rsid w:val="00650A84"/>
    <w:rsid w:val="00651382"/>
    <w:rsid w:val="0065320B"/>
    <w:rsid w:val="0065633D"/>
    <w:rsid w:val="00672828"/>
    <w:rsid w:val="00681405"/>
    <w:rsid w:val="006975F8"/>
    <w:rsid w:val="006A0315"/>
    <w:rsid w:val="006A35FD"/>
    <w:rsid w:val="006A52D2"/>
    <w:rsid w:val="006B06CF"/>
    <w:rsid w:val="006B6D5F"/>
    <w:rsid w:val="006C0104"/>
    <w:rsid w:val="006C2376"/>
    <w:rsid w:val="006C4760"/>
    <w:rsid w:val="006D0681"/>
    <w:rsid w:val="006D1667"/>
    <w:rsid w:val="006E3C0C"/>
    <w:rsid w:val="006E6BD5"/>
    <w:rsid w:val="0071663E"/>
    <w:rsid w:val="00726742"/>
    <w:rsid w:val="0073083E"/>
    <w:rsid w:val="00741031"/>
    <w:rsid w:val="00746B59"/>
    <w:rsid w:val="007606CF"/>
    <w:rsid w:val="0079572C"/>
    <w:rsid w:val="007B1A5C"/>
    <w:rsid w:val="007C0048"/>
    <w:rsid w:val="007D58A3"/>
    <w:rsid w:val="007D7AC5"/>
    <w:rsid w:val="007E490E"/>
    <w:rsid w:val="007F0314"/>
    <w:rsid w:val="007F16FB"/>
    <w:rsid w:val="007F7342"/>
    <w:rsid w:val="0080331F"/>
    <w:rsid w:val="008153E5"/>
    <w:rsid w:val="00824B30"/>
    <w:rsid w:val="00853E87"/>
    <w:rsid w:val="00860D3C"/>
    <w:rsid w:val="00875362"/>
    <w:rsid w:val="00877A9A"/>
    <w:rsid w:val="00892C39"/>
    <w:rsid w:val="008973B7"/>
    <w:rsid w:val="00902CD7"/>
    <w:rsid w:val="0092583F"/>
    <w:rsid w:val="0093234B"/>
    <w:rsid w:val="00936BB4"/>
    <w:rsid w:val="00967FD1"/>
    <w:rsid w:val="009726BA"/>
    <w:rsid w:val="009734BB"/>
    <w:rsid w:val="00981AD9"/>
    <w:rsid w:val="009820CD"/>
    <w:rsid w:val="0099258C"/>
    <w:rsid w:val="009951C5"/>
    <w:rsid w:val="009B21FF"/>
    <w:rsid w:val="009D0C79"/>
    <w:rsid w:val="009D5233"/>
    <w:rsid w:val="009E51D0"/>
    <w:rsid w:val="009F27F4"/>
    <w:rsid w:val="009F459B"/>
    <w:rsid w:val="00A00D41"/>
    <w:rsid w:val="00A0117F"/>
    <w:rsid w:val="00A02DB5"/>
    <w:rsid w:val="00A077A3"/>
    <w:rsid w:val="00A14D31"/>
    <w:rsid w:val="00A706C9"/>
    <w:rsid w:val="00A82E60"/>
    <w:rsid w:val="00A85655"/>
    <w:rsid w:val="00A908C7"/>
    <w:rsid w:val="00AA19EE"/>
    <w:rsid w:val="00AA6C21"/>
    <w:rsid w:val="00AC3FA9"/>
    <w:rsid w:val="00AE1E1B"/>
    <w:rsid w:val="00AE649B"/>
    <w:rsid w:val="00AF3DE9"/>
    <w:rsid w:val="00B145A6"/>
    <w:rsid w:val="00B22C85"/>
    <w:rsid w:val="00B35DF9"/>
    <w:rsid w:val="00B43D63"/>
    <w:rsid w:val="00B52567"/>
    <w:rsid w:val="00B5310B"/>
    <w:rsid w:val="00B55E3B"/>
    <w:rsid w:val="00B61DD6"/>
    <w:rsid w:val="00B701DC"/>
    <w:rsid w:val="00B948FC"/>
    <w:rsid w:val="00BA4E46"/>
    <w:rsid w:val="00BA7A47"/>
    <w:rsid w:val="00BA7F6C"/>
    <w:rsid w:val="00BB31E0"/>
    <w:rsid w:val="00BB5DF0"/>
    <w:rsid w:val="00BB6B1D"/>
    <w:rsid w:val="00BC101E"/>
    <w:rsid w:val="00BC7A29"/>
    <w:rsid w:val="00BF2B29"/>
    <w:rsid w:val="00C02057"/>
    <w:rsid w:val="00C11ACC"/>
    <w:rsid w:val="00C15AA1"/>
    <w:rsid w:val="00C16B40"/>
    <w:rsid w:val="00C344E7"/>
    <w:rsid w:val="00C36F9A"/>
    <w:rsid w:val="00C4004F"/>
    <w:rsid w:val="00C52C01"/>
    <w:rsid w:val="00C549F6"/>
    <w:rsid w:val="00C62C4F"/>
    <w:rsid w:val="00C6416A"/>
    <w:rsid w:val="00C66211"/>
    <w:rsid w:val="00C662D3"/>
    <w:rsid w:val="00C674E6"/>
    <w:rsid w:val="00C720FA"/>
    <w:rsid w:val="00C745D3"/>
    <w:rsid w:val="00CA4A39"/>
    <w:rsid w:val="00CA5F66"/>
    <w:rsid w:val="00CB6BF1"/>
    <w:rsid w:val="00CB7B3F"/>
    <w:rsid w:val="00CC176E"/>
    <w:rsid w:val="00CC669F"/>
    <w:rsid w:val="00CD05DD"/>
    <w:rsid w:val="00CD25FF"/>
    <w:rsid w:val="00CD2EBA"/>
    <w:rsid w:val="00CF070B"/>
    <w:rsid w:val="00D078F6"/>
    <w:rsid w:val="00D1294C"/>
    <w:rsid w:val="00D13530"/>
    <w:rsid w:val="00D30745"/>
    <w:rsid w:val="00D33301"/>
    <w:rsid w:val="00D435D8"/>
    <w:rsid w:val="00D60B69"/>
    <w:rsid w:val="00D60C83"/>
    <w:rsid w:val="00D72033"/>
    <w:rsid w:val="00D7447C"/>
    <w:rsid w:val="00D76960"/>
    <w:rsid w:val="00D76EA1"/>
    <w:rsid w:val="00D90CD5"/>
    <w:rsid w:val="00D93828"/>
    <w:rsid w:val="00DA6670"/>
    <w:rsid w:val="00DB5427"/>
    <w:rsid w:val="00DB75A3"/>
    <w:rsid w:val="00DE79FF"/>
    <w:rsid w:val="00DF50A1"/>
    <w:rsid w:val="00E044A5"/>
    <w:rsid w:val="00E06749"/>
    <w:rsid w:val="00E0778D"/>
    <w:rsid w:val="00E12E7E"/>
    <w:rsid w:val="00E1477C"/>
    <w:rsid w:val="00E215D5"/>
    <w:rsid w:val="00E25494"/>
    <w:rsid w:val="00E41F68"/>
    <w:rsid w:val="00E61C69"/>
    <w:rsid w:val="00E64179"/>
    <w:rsid w:val="00E739A9"/>
    <w:rsid w:val="00EA1430"/>
    <w:rsid w:val="00EA15EB"/>
    <w:rsid w:val="00EB3CE6"/>
    <w:rsid w:val="00EF182A"/>
    <w:rsid w:val="00F04EC8"/>
    <w:rsid w:val="00F108DD"/>
    <w:rsid w:val="00F200C4"/>
    <w:rsid w:val="00F21B2B"/>
    <w:rsid w:val="00F24CC1"/>
    <w:rsid w:val="00F26DB0"/>
    <w:rsid w:val="00F3241A"/>
    <w:rsid w:val="00F3634D"/>
    <w:rsid w:val="00F4063B"/>
    <w:rsid w:val="00F515DB"/>
    <w:rsid w:val="00F523A1"/>
    <w:rsid w:val="00F678B1"/>
    <w:rsid w:val="00F71FC9"/>
    <w:rsid w:val="00F7620C"/>
    <w:rsid w:val="00F801FD"/>
    <w:rsid w:val="00F8196C"/>
    <w:rsid w:val="00FA2C2F"/>
    <w:rsid w:val="00FD0915"/>
    <w:rsid w:val="00FE0E47"/>
    <w:rsid w:val="00FE209D"/>
    <w:rsid w:val="00FF56D9"/>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 w:type="paragraph" w:styleId="Revision">
    <w:name w:val="Revision"/>
    <w:hidden/>
    <w:uiPriority w:val="99"/>
    <w:semiHidden/>
    <w:rsid w:val="002D5917"/>
    <w:pPr>
      <w:spacing w:after="0" w:line="240" w:lineRule="auto"/>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098350">
      <w:bodyDiv w:val="1"/>
      <w:marLeft w:val="0"/>
      <w:marRight w:val="0"/>
      <w:marTop w:val="0"/>
      <w:marBottom w:val="0"/>
      <w:divBdr>
        <w:top w:val="none" w:sz="0" w:space="0" w:color="auto"/>
        <w:left w:val="none" w:sz="0" w:space="0" w:color="auto"/>
        <w:bottom w:val="none" w:sz="0" w:space="0" w:color="auto"/>
        <w:right w:val="none" w:sz="0" w:space="0" w:color="auto"/>
      </w:divBdr>
    </w:div>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500123718">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scs.senecac.on.ca/~ipc144/dynamic/assignments/Marking_Rubric.pdf" TargetMode="External"/><Relationship Id="rId13" Type="http://schemas.openxmlformats.org/officeDocument/2006/relationships/package" Target="embeddings/Microsoft_Visio_Drawing2.vsdx"/><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hyperlink" Target="https://github.com/Seneca-144100/IPC_MS5"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hyperlink" Target="https://github.com/Seneca-144100/IPC_MS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hyperlink" Target="https://github.com/Seneca-144100/IPC_MS3" TargetMode="External"/><Relationship Id="rId4" Type="http://schemas.openxmlformats.org/officeDocument/2006/relationships/settings" Target="settings.xml"/><Relationship Id="rId9" Type="http://schemas.openxmlformats.org/officeDocument/2006/relationships/hyperlink" Target="https://github.com/Seneca-144100/IPC_MS1" TargetMode="External"/><Relationship Id="rId14" Type="http://schemas.openxmlformats.org/officeDocument/2006/relationships/hyperlink" Target="https://github.com/Seneca-144100/IPC_MS2" TargetMode="External"/><Relationship Id="rId22" Type="http://schemas.openxmlformats.org/officeDocument/2006/relationships/hyperlink" Target="https://github.com/Seneca-144100/IPC_MS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0AD6E3-0845-4398-A2B2-8728E6B5FB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3</Pages>
  <Words>13018</Words>
  <Characters>74204</Characters>
  <Application>Microsoft Office Word</Application>
  <DocSecurity>0</DocSecurity>
  <Lines>618</Lines>
  <Paragraphs>1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0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2</cp:revision>
  <cp:lastPrinted>2016-12-06T22:53:00Z</cp:lastPrinted>
  <dcterms:created xsi:type="dcterms:W3CDTF">2016-12-06T22:54:00Z</dcterms:created>
  <dcterms:modified xsi:type="dcterms:W3CDTF">2016-12-06T22:54:00Z</dcterms:modified>
</cp:coreProperties>
</file>